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E5778" w:rsidRDefault="00DE5778">
      <w:r w:rsidRPr="00DE5778">
        <w:rPr>
          <w:b/>
        </w:rPr>
        <w:t>Class</w:t>
      </w:r>
      <w:r>
        <w:t xml:space="preserve">: CSC540, </w:t>
      </w:r>
      <w:r w:rsidRPr="00DE5778">
        <w:rPr>
          <w:b/>
        </w:rPr>
        <w:t>Group</w:t>
      </w:r>
      <w:r>
        <w:t>: I5S</w:t>
      </w:r>
      <w:r>
        <w:t>, Inception Phase – Vision Statement</w:t>
      </w:r>
    </w:p>
    <w:tbl>
      <w:tblPr>
        <w:tblW w:w="9265" w:type="dxa"/>
        <w:tblLook w:val="04A0" w:firstRow="1" w:lastRow="0" w:firstColumn="1" w:lastColumn="0" w:noHBand="0" w:noVBand="1"/>
      </w:tblPr>
      <w:tblGrid>
        <w:gridCol w:w="2220"/>
        <w:gridCol w:w="2220"/>
        <w:gridCol w:w="3205"/>
        <w:gridCol w:w="1620"/>
      </w:tblGrid>
      <w:tr w:rsidR="0008466B" w:rsidRPr="001B60A7" w:rsidTr="00DE5778">
        <w:trPr>
          <w:trHeight w:val="315"/>
        </w:trPr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466B" w:rsidRPr="00B5409D" w:rsidRDefault="0008466B" w:rsidP="004C757E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</w:rPr>
            </w:pPr>
            <w:r w:rsidRPr="00B5409D">
              <w:rPr>
                <w:rFonts w:eastAsia="Times New Roman" w:cstheme="minorHAnsi"/>
                <w:b/>
                <w:color w:val="000000"/>
              </w:rPr>
              <w:t>Version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466B" w:rsidRPr="00B5409D" w:rsidRDefault="0008466B" w:rsidP="004C757E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</w:rPr>
            </w:pPr>
            <w:r w:rsidRPr="00B5409D">
              <w:rPr>
                <w:rFonts w:eastAsia="Times New Roman" w:cstheme="minorHAnsi"/>
                <w:b/>
                <w:color w:val="000000"/>
              </w:rPr>
              <w:t>Date</w:t>
            </w:r>
          </w:p>
        </w:tc>
        <w:tc>
          <w:tcPr>
            <w:tcW w:w="320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466B" w:rsidRPr="00B5409D" w:rsidRDefault="0008466B" w:rsidP="004C757E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</w:rPr>
            </w:pPr>
            <w:r w:rsidRPr="00B5409D">
              <w:rPr>
                <w:rFonts w:eastAsia="Times New Roman" w:cstheme="minorHAnsi"/>
                <w:b/>
                <w:color w:val="000000"/>
              </w:rPr>
              <w:t>Description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466B" w:rsidRPr="00B5409D" w:rsidRDefault="0008466B" w:rsidP="004C757E">
            <w:pPr>
              <w:spacing w:after="0" w:line="240" w:lineRule="auto"/>
              <w:jc w:val="center"/>
              <w:rPr>
                <w:rFonts w:eastAsia="Times New Roman" w:cstheme="minorHAnsi"/>
                <w:b/>
                <w:color w:val="000000"/>
              </w:rPr>
            </w:pPr>
            <w:r w:rsidRPr="00B5409D">
              <w:rPr>
                <w:rFonts w:eastAsia="Times New Roman" w:cstheme="minorHAnsi"/>
                <w:b/>
                <w:color w:val="000000"/>
              </w:rPr>
              <w:t>Author</w:t>
            </w:r>
          </w:p>
        </w:tc>
      </w:tr>
      <w:tr w:rsidR="0008466B" w:rsidRPr="001B60A7" w:rsidTr="00DE5778">
        <w:trPr>
          <w:trHeight w:val="300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466B" w:rsidRPr="001B60A7" w:rsidRDefault="0008466B" w:rsidP="0008466B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 w:rsidRPr="001B60A7">
              <w:rPr>
                <w:rFonts w:eastAsia="Times New Roman" w:cstheme="minorHAnsi"/>
                <w:color w:val="000000"/>
              </w:rPr>
              <w:t>Inception Draft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466B" w:rsidRPr="001B60A7" w:rsidRDefault="00B5409D" w:rsidP="00B5409D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02/19/2017</w:t>
            </w:r>
          </w:p>
        </w:tc>
        <w:tc>
          <w:tcPr>
            <w:tcW w:w="3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466B" w:rsidRPr="001B60A7" w:rsidRDefault="00B5409D" w:rsidP="001D5277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First Draft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466B" w:rsidRPr="001B60A7" w:rsidRDefault="0008466B" w:rsidP="0008466B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 w:rsidRPr="001B60A7">
              <w:rPr>
                <w:rFonts w:eastAsia="Times New Roman" w:cstheme="minorHAnsi"/>
                <w:color w:val="000000"/>
              </w:rPr>
              <w:t>I5S</w:t>
            </w:r>
          </w:p>
        </w:tc>
      </w:tr>
      <w:tr w:rsidR="0008466B" w:rsidRPr="001B60A7" w:rsidTr="00DE5778">
        <w:trPr>
          <w:trHeight w:val="300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466B" w:rsidRPr="001B60A7" w:rsidRDefault="00B5409D" w:rsidP="0008466B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Inception Final</w:t>
            </w:r>
            <w:r w:rsidR="00DE5778">
              <w:rPr>
                <w:rFonts w:eastAsia="Times New Roman" w:cstheme="minorHAnsi"/>
                <w:color w:val="000000"/>
              </w:rPr>
              <w:t xml:space="preserve"> Draft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466B" w:rsidRPr="001B60A7" w:rsidRDefault="00B5409D" w:rsidP="00B5409D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02/</w:t>
            </w:r>
            <w:r>
              <w:rPr>
                <w:rFonts w:eastAsia="Times New Roman" w:cstheme="minorHAnsi"/>
                <w:color w:val="000000"/>
              </w:rPr>
              <w:t>20</w:t>
            </w:r>
            <w:r>
              <w:rPr>
                <w:rFonts w:eastAsia="Times New Roman" w:cstheme="minorHAnsi"/>
                <w:color w:val="000000"/>
              </w:rPr>
              <w:t>/2017</w:t>
            </w:r>
          </w:p>
        </w:tc>
        <w:tc>
          <w:tcPr>
            <w:tcW w:w="3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466B" w:rsidRPr="001B60A7" w:rsidRDefault="00B5409D" w:rsidP="0008466B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Final Draft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8466B" w:rsidRPr="001B60A7" w:rsidRDefault="00B5409D" w:rsidP="0008466B">
            <w:pPr>
              <w:spacing w:after="0" w:line="240" w:lineRule="auto"/>
              <w:rPr>
                <w:rFonts w:eastAsia="Times New Roman" w:cstheme="minorHAnsi"/>
                <w:color w:val="000000"/>
              </w:rPr>
            </w:pPr>
            <w:r>
              <w:rPr>
                <w:rFonts w:eastAsia="Times New Roman" w:cstheme="minorHAnsi"/>
                <w:color w:val="000000"/>
              </w:rPr>
              <w:t>I5S</w:t>
            </w:r>
          </w:p>
        </w:tc>
      </w:tr>
    </w:tbl>
    <w:p w:rsidR="0024725B" w:rsidRPr="001B60A7" w:rsidRDefault="0024725B">
      <w:pPr>
        <w:rPr>
          <w:rFonts w:cstheme="minorHAnsi"/>
        </w:rPr>
      </w:pPr>
    </w:p>
    <w:p w:rsidR="0008466B" w:rsidRPr="001B60A7" w:rsidRDefault="001B60A7">
      <w:pPr>
        <w:rPr>
          <w:rFonts w:cstheme="minorHAnsi"/>
        </w:rPr>
      </w:pPr>
      <w:r w:rsidRPr="001B60A7">
        <w:rPr>
          <w:rFonts w:cstheme="minorHAnsi"/>
          <w:b/>
        </w:rPr>
        <w:t>INTRODUCTION</w:t>
      </w:r>
    </w:p>
    <w:p w:rsidR="0008466B" w:rsidRPr="001B60A7" w:rsidRDefault="0008466B">
      <w:pPr>
        <w:rPr>
          <w:rFonts w:cstheme="minorHAnsi"/>
        </w:rPr>
      </w:pPr>
      <w:r w:rsidRPr="001B60A7">
        <w:rPr>
          <w:rFonts w:cstheme="minorHAnsi"/>
        </w:rPr>
        <w:t>We envision a next generation educational socia</w:t>
      </w:r>
      <w:r w:rsidR="00D66A35">
        <w:rPr>
          <w:rFonts w:cstheme="minorHAnsi"/>
        </w:rPr>
        <w:t>l network site for NKU students,</w:t>
      </w:r>
      <w:r w:rsidRPr="001B60A7">
        <w:rPr>
          <w:rFonts w:cstheme="minorHAnsi"/>
        </w:rPr>
        <w:t xml:space="preserve"> </w:t>
      </w:r>
      <w:r w:rsidR="00D66A35">
        <w:rPr>
          <w:rFonts w:cstheme="minorHAnsi"/>
        </w:rPr>
        <w:t>NKUNet, which</w:t>
      </w:r>
      <w:r w:rsidRPr="001B60A7">
        <w:rPr>
          <w:rFonts w:cstheme="minorHAnsi"/>
        </w:rPr>
        <w:t xml:space="preserve"> creat</w:t>
      </w:r>
      <w:r w:rsidR="00D66A35">
        <w:rPr>
          <w:rFonts w:cstheme="minorHAnsi"/>
        </w:rPr>
        <w:t>es</w:t>
      </w:r>
      <w:r w:rsidRPr="001B60A7">
        <w:rPr>
          <w:rFonts w:cstheme="minorHAnsi"/>
        </w:rPr>
        <w:t xml:space="preserve"> an intuitive and interactive site, allowing students</w:t>
      </w:r>
      <w:r w:rsidR="00D66A35">
        <w:rPr>
          <w:rFonts w:cstheme="minorHAnsi"/>
        </w:rPr>
        <w:t xml:space="preserve"> and faculty</w:t>
      </w:r>
      <w:r w:rsidRPr="001B60A7">
        <w:rPr>
          <w:rFonts w:cstheme="minorHAnsi"/>
        </w:rPr>
        <w:t xml:space="preserve"> to share knowled</w:t>
      </w:r>
      <w:r w:rsidR="00D741F0" w:rsidRPr="001B60A7">
        <w:rPr>
          <w:rFonts w:cstheme="minorHAnsi"/>
        </w:rPr>
        <w:t>ge</w:t>
      </w:r>
      <w:r w:rsidR="00D66A35">
        <w:rPr>
          <w:rFonts w:cstheme="minorHAnsi"/>
        </w:rPr>
        <w:t xml:space="preserve"> and resources with each other. </w:t>
      </w:r>
      <w:r w:rsidR="00D741F0" w:rsidRPr="001B60A7">
        <w:rPr>
          <w:rFonts w:cstheme="minorHAnsi"/>
        </w:rPr>
        <w:t>The intent is a very open platform that removes the limitations present in the current</w:t>
      </w:r>
      <w:r w:rsidR="00D66A35">
        <w:rPr>
          <w:rFonts w:cstheme="minorHAnsi"/>
        </w:rPr>
        <w:t xml:space="preserve"> university’s</w:t>
      </w:r>
      <w:r w:rsidR="00D741F0" w:rsidRPr="001B60A7">
        <w:rPr>
          <w:rFonts w:cstheme="minorHAnsi"/>
        </w:rPr>
        <w:t xml:space="preserve"> </w:t>
      </w:r>
      <w:r w:rsidR="00D66A35">
        <w:rPr>
          <w:rFonts w:cstheme="minorHAnsi"/>
        </w:rPr>
        <w:t>websites (Blackboard, MyNKU, etc.) which silo students and faculty into enrolled courses</w:t>
      </w:r>
      <w:r w:rsidR="00D13DFD">
        <w:rPr>
          <w:rFonts w:cstheme="minorHAnsi"/>
        </w:rPr>
        <w:t>, sections</w:t>
      </w:r>
      <w:r w:rsidR="00D66A35">
        <w:rPr>
          <w:rFonts w:cstheme="minorHAnsi"/>
        </w:rPr>
        <w:t xml:space="preserve"> and </w:t>
      </w:r>
      <w:r w:rsidR="00D13DFD">
        <w:rPr>
          <w:rFonts w:cstheme="minorHAnsi"/>
        </w:rPr>
        <w:t>semesters</w:t>
      </w:r>
      <w:r w:rsidR="00D66A35">
        <w:rPr>
          <w:rFonts w:cstheme="minorHAnsi"/>
        </w:rPr>
        <w:t>. The new platform</w:t>
      </w:r>
      <w:r w:rsidR="00D741F0" w:rsidRPr="001B60A7">
        <w:rPr>
          <w:rFonts w:cstheme="minorHAnsi"/>
        </w:rPr>
        <w:t xml:space="preserve"> allow</w:t>
      </w:r>
      <w:r w:rsidR="00D66A35">
        <w:rPr>
          <w:rFonts w:cstheme="minorHAnsi"/>
        </w:rPr>
        <w:t>s</w:t>
      </w:r>
      <w:r w:rsidR="00D741F0" w:rsidRPr="001B60A7">
        <w:rPr>
          <w:rFonts w:cstheme="minorHAnsi"/>
        </w:rPr>
        <w:t xml:space="preserve"> all students</w:t>
      </w:r>
      <w:r w:rsidR="00D66A35">
        <w:rPr>
          <w:rFonts w:cstheme="minorHAnsi"/>
        </w:rPr>
        <w:t xml:space="preserve"> and faculty, regardless of major or currently enrolled classes or college, to </w:t>
      </w:r>
      <w:r w:rsidR="00D741F0" w:rsidRPr="001B60A7">
        <w:rPr>
          <w:rFonts w:cstheme="minorHAnsi"/>
        </w:rPr>
        <w:t>participate</w:t>
      </w:r>
      <w:r w:rsidR="00D66A35">
        <w:rPr>
          <w:rFonts w:cstheme="minorHAnsi"/>
        </w:rPr>
        <w:t xml:space="preserve"> and engage in the forums.</w:t>
      </w:r>
      <w:r w:rsidR="00D741F0" w:rsidRPr="001B60A7">
        <w:rPr>
          <w:rFonts w:cstheme="minorHAnsi"/>
        </w:rPr>
        <w:t xml:space="preserve"> </w:t>
      </w:r>
    </w:p>
    <w:p w:rsidR="0008466B" w:rsidRPr="001B60A7" w:rsidRDefault="0008466B">
      <w:pPr>
        <w:rPr>
          <w:rFonts w:cstheme="minorHAnsi"/>
        </w:rPr>
      </w:pPr>
    </w:p>
    <w:p w:rsidR="0008466B" w:rsidRPr="00E6480B" w:rsidRDefault="001E1C94">
      <w:pPr>
        <w:rPr>
          <w:rFonts w:cstheme="minorHAnsi"/>
          <w:b/>
        </w:rPr>
      </w:pPr>
      <w:r>
        <w:rPr>
          <w:rFonts w:cstheme="minorHAnsi"/>
          <w:b/>
        </w:rPr>
        <w:t>POSITIONING</w:t>
      </w:r>
    </w:p>
    <w:p w:rsidR="0008466B" w:rsidRPr="00AA3B3B" w:rsidRDefault="00751C81">
      <w:pPr>
        <w:rPr>
          <w:rFonts w:cstheme="minorHAnsi"/>
          <w:b/>
          <w:i/>
        </w:rPr>
      </w:pPr>
      <w:r w:rsidRPr="00AA3B3B">
        <w:rPr>
          <w:rFonts w:cstheme="minorHAnsi"/>
          <w:b/>
          <w:i/>
        </w:rPr>
        <w:t>Problem Statement</w:t>
      </w:r>
    </w:p>
    <w:p w:rsidR="00D741F0" w:rsidRPr="001B60A7" w:rsidRDefault="005D3362" w:rsidP="00D741F0">
      <w:pPr>
        <w:rPr>
          <w:rFonts w:cstheme="minorHAnsi"/>
        </w:rPr>
      </w:pPr>
      <w:r w:rsidRPr="005D3362">
        <w:rPr>
          <w:rFonts w:cstheme="minorHAnsi"/>
        </w:rPr>
        <w:t>The existing</w:t>
      </w:r>
      <w:r w:rsidR="00D13DFD">
        <w:rPr>
          <w:rFonts w:cstheme="minorHAnsi"/>
        </w:rPr>
        <w:t xml:space="preserve"> </w:t>
      </w:r>
      <w:r w:rsidRPr="005D3362">
        <w:rPr>
          <w:rFonts w:cstheme="minorHAnsi"/>
        </w:rPr>
        <w:t>sites available to NKU students an</w:t>
      </w:r>
      <w:r w:rsidR="00FC7B2A">
        <w:rPr>
          <w:rFonts w:cstheme="minorHAnsi"/>
        </w:rPr>
        <w:t>d faculty are not all inclusive.</w:t>
      </w:r>
      <w:r w:rsidR="00D13DFD">
        <w:rPr>
          <w:rFonts w:cstheme="minorHAnsi"/>
        </w:rPr>
        <w:t xml:space="preserve"> </w:t>
      </w:r>
      <w:r w:rsidR="00FC7B2A">
        <w:rPr>
          <w:rFonts w:cstheme="minorHAnsi"/>
        </w:rPr>
        <w:t>W</w:t>
      </w:r>
      <w:r w:rsidR="00D13DFD">
        <w:rPr>
          <w:rFonts w:cstheme="minorHAnsi"/>
        </w:rPr>
        <w:t>hile</w:t>
      </w:r>
      <w:r w:rsidRPr="005D3362">
        <w:rPr>
          <w:rFonts w:cstheme="minorHAnsi"/>
        </w:rPr>
        <w:t xml:space="preserve"> Blackboard allows students to communicate w</w:t>
      </w:r>
      <w:r w:rsidR="00D13DFD">
        <w:rPr>
          <w:rFonts w:cstheme="minorHAnsi"/>
        </w:rPr>
        <w:t>ithin their section of a course, it does not</w:t>
      </w:r>
      <w:r w:rsidRPr="005D3362">
        <w:rPr>
          <w:rFonts w:cstheme="minorHAnsi"/>
        </w:rPr>
        <w:t xml:space="preserve"> </w:t>
      </w:r>
      <w:r w:rsidR="00D13DFD">
        <w:rPr>
          <w:rFonts w:cstheme="minorHAnsi"/>
        </w:rPr>
        <w:t>allow students</w:t>
      </w:r>
      <w:r w:rsidRPr="005D3362">
        <w:rPr>
          <w:rFonts w:cstheme="minorHAnsi"/>
        </w:rPr>
        <w:t xml:space="preserve"> </w:t>
      </w:r>
      <w:r w:rsidR="00D13DFD">
        <w:rPr>
          <w:rFonts w:cstheme="minorHAnsi"/>
        </w:rPr>
        <w:t xml:space="preserve">to </w:t>
      </w:r>
      <w:r w:rsidRPr="005D3362">
        <w:rPr>
          <w:rFonts w:cstheme="minorHAnsi"/>
        </w:rPr>
        <w:t>communicat</w:t>
      </w:r>
      <w:r w:rsidR="00D13DFD">
        <w:rPr>
          <w:rFonts w:cstheme="minorHAnsi"/>
        </w:rPr>
        <w:t>e across sections</w:t>
      </w:r>
      <w:r w:rsidRPr="005D3362">
        <w:rPr>
          <w:rFonts w:cstheme="minorHAnsi"/>
        </w:rPr>
        <w:t xml:space="preserve">, </w:t>
      </w:r>
      <w:r w:rsidR="00D13DFD">
        <w:rPr>
          <w:rFonts w:cstheme="minorHAnsi"/>
        </w:rPr>
        <w:t>nor</w:t>
      </w:r>
      <w:r w:rsidRPr="005D3362">
        <w:rPr>
          <w:rFonts w:cstheme="minorHAnsi"/>
        </w:rPr>
        <w:t xml:space="preserve"> within a major, college</w:t>
      </w:r>
      <w:r w:rsidR="00D13DFD">
        <w:rPr>
          <w:rFonts w:cstheme="minorHAnsi"/>
        </w:rPr>
        <w:t>, etc</w:t>
      </w:r>
      <w:r w:rsidRPr="005D3362">
        <w:rPr>
          <w:rFonts w:cstheme="minorHAnsi"/>
        </w:rPr>
        <w:t xml:space="preserve">.  </w:t>
      </w:r>
      <w:r w:rsidR="00D13DFD">
        <w:rPr>
          <w:rFonts w:cstheme="minorHAnsi"/>
        </w:rPr>
        <w:t>T</w:t>
      </w:r>
      <w:r w:rsidRPr="005D3362">
        <w:rPr>
          <w:rFonts w:cstheme="minorHAnsi"/>
        </w:rPr>
        <w:t xml:space="preserve">he </w:t>
      </w:r>
      <w:r w:rsidR="00D13DFD">
        <w:rPr>
          <w:rFonts w:cstheme="minorHAnsi"/>
        </w:rPr>
        <w:t>u</w:t>
      </w:r>
      <w:r w:rsidRPr="005D3362">
        <w:rPr>
          <w:rFonts w:cstheme="minorHAnsi"/>
        </w:rPr>
        <w:t>niversity wants the education process to be</w:t>
      </w:r>
      <w:r w:rsidR="00D13DFD">
        <w:rPr>
          <w:rFonts w:cstheme="minorHAnsi"/>
        </w:rPr>
        <w:t xml:space="preserve"> as broad and inclusive as possible</w:t>
      </w:r>
      <w:r w:rsidRPr="005D3362">
        <w:rPr>
          <w:rFonts w:cstheme="minorHAnsi"/>
        </w:rPr>
        <w:t xml:space="preserve"> and</w:t>
      </w:r>
      <w:r w:rsidR="00D13DFD">
        <w:rPr>
          <w:rFonts w:cstheme="minorHAnsi"/>
        </w:rPr>
        <w:t xml:space="preserve"> wishes to</w:t>
      </w:r>
      <w:r w:rsidRPr="005D3362">
        <w:rPr>
          <w:rFonts w:cstheme="minorHAnsi"/>
        </w:rPr>
        <w:t xml:space="preserve"> remove constraints present in the current systems.</w:t>
      </w:r>
    </w:p>
    <w:p w:rsidR="0008466B" w:rsidRPr="00AA3B3B" w:rsidRDefault="00751C81">
      <w:pPr>
        <w:rPr>
          <w:rFonts w:cstheme="minorHAnsi"/>
          <w:b/>
          <w:i/>
        </w:rPr>
      </w:pPr>
      <w:r w:rsidRPr="00AA3B3B">
        <w:rPr>
          <w:rFonts w:cstheme="minorHAnsi"/>
          <w:b/>
          <w:i/>
        </w:rPr>
        <w:t>Product Positioning Statement</w:t>
      </w:r>
    </w:p>
    <w:p w:rsidR="00FC7B2A" w:rsidRDefault="005D3362">
      <w:pPr>
        <w:rPr>
          <w:rFonts w:cstheme="minorHAnsi"/>
        </w:rPr>
      </w:pPr>
      <w:r w:rsidRPr="005D3362">
        <w:rPr>
          <w:rFonts w:cstheme="minorHAnsi"/>
        </w:rPr>
        <w:t>The system is for NKU students and faculty to create an opportunity to broaden ed</w:t>
      </w:r>
      <w:r w:rsidR="00BC295E">
        <w:rPr>
          <w:rFonts w:cstheme="minorHAnsi"/>
        </w:rPr>
        <w:t>ucational dialogue across courses, sections and colleges – a true university-wide platform</w:t>
      </w:r>
      <w:r w:rsidRPr="005D3362">
        <w:rPr>
          <w:rFonts w:cstheme="minorHAnsi"/>
        </w:rPr>
        <w:t xml:space="preserve">. </w:t>
      </w:r>
      <w:r w:rsidR="00BC295E">
        <w:rPr>
          <w:rFonts w:cstheme="minorHAnsi"/>
        </w:rPr>
        <w:t>NKUNet</w:t>
      </w:r>
      <w:r w:rsidRPr="005D3362">
        <w:rPr>
          <w:rFonts w:cstheme="minorHAnsi"/>
        </w:rPr>
        <w:t xml:space="preserve"> </w:t>
      </w:r>
      <w:r w:rsidR="00B123A6">
        <w:rPr>
          <w:rFonts w:cstheme="minorHAnsi"/>
        </w:rPr>
        <w:t>e</w:t>
      </w:r>
      <w:r w:rsidR="00B123A6" w:rsidRPr="005D3362">
        <w:rPr>
          <w:rFonts w:cstheme="minorHAnsi"/>
        </w:rPr>
        <w:t>nable</w:t>
      </w:r>
      <w:r w:rsidR="00B123A6">
        <w:rPr>
          <w:rFonts w:cstheme="minorHAnsi"/>
        </w:rPr>
        <w:t>s</w:t>
      </w:r>
      <w:r w:rsidRPr="005D3362">
        <w:rPr>
          <w:rFonts w:cstheme="minorHAnsi"/>
        </w:rPr>
        <w:t xml:space="preserve"> students and faculty to share knowledge and resources in a very open and functional platform.  Users can</w:t>
      </w:r>
      <w:r w:rsidR="00B123A6">
        <w:rPr>
          <w:rFonts w:cstheme="minorHAnsi"/>
        </w:rPr>
        <w:t xml:space="preserve"> view and</w:t>
      </w:r>
      <w:r w:rsidRPr="005D3362">
        <w:rPr>
          <w:rFonts w:cstheme="minorHAnsi"/>
        </w:rPr>
        <w:t xml:space="preserve"> post questions and </w:t>
      </w:r>
      <w:r w:rsidR="00BC295E">
        <w:rPr>
          <w:rFonts w:cstheme="minorHAnsi"/>
        </w:rPr>
        <w:t xml:space="preserve">answers </w:t>
      </w:r>
      <w:r w:rsidR="00B123A6">
        <w:rPr>
          <w:rFonts w:cstheme="minorHAnsi"/>
        </w:rPr>
        <w:t>regardless of enrolled courses or semester</w:t>
      </w:r>
      <w:r w:rsidRPr="005D3362">
        <w:rPr>
          <w:rFonts w:cstheme="minorHAnsi"/>
        </w:rPr>
        <w:t>.  To give students</w:t>
      </w:r>
      <w:r w:rsidR="00B123A6">
        <w:rPr>
          <w:rFonts w:cstheme="minorHAnsi"/>
        </w:rPr>
        <w:t xml:space="preserve"> and faculty</w:t>
      </w:r>
      <w:r w:rsidRPr="005D3362">
        <w:rPr>
          <w:rFonts w:cstheme="minorHAnsi"/>
        </w:rPr>
        <w:t xml:space="preserve"> incentive to participate by answering questions, students and faculty can upvote or downvote answers</w:t>
      </w:r>
      <w:r w:rsidR="00B123A6">
        <w:rPr>
          <w:rFonts w:cstheme="minorHAnsi"/>
        </w:rPr>
        <w:t xml:space="preserve"> which gives parties credibility and reputation on the forums</w:t>
      </w:r>
      <w:r w:rsidRPr="005D3362">
        <w:rPr>
          <w:rFonts w:cstheme="minorHAnsi"/>
        </w:rPr>
        <w:t xml:space="preserve">. Activity in answering questions and the number of upvotes and downvotes will be used to determine the user’s reputation.  Each </w:t>
      </w:r>
      <w:r w:rsidR="00FC7B2A">
        <w:rPr>
          <w:rFonts w:cstheme="minorHAnsi"/>
        </w:rPr>
        <w:t>student and faculty user</w:t>
      </w:r>
      <w:r w:rsidRPr="005D3362">
        <w:rPr>
          <w:rFonts w:cstheme="minorHAnsi"/>
        </w:rPr>
        <w:t xml:space="preserve"> will have a page of their own</w:t>
      </w:r>
      <w:r w:rsidR="00FC7B2A">
        <w:rPr>
          <w:rFonts w:cstheme="minorHAnsi"/>
        </w:rPr>
        <w:t>,</w:t>
      </w:r>
      <w:r w:rsidRPr="005D3362">
        <w:rPr>
          <w:rFonts w:cstheme="minorHAnsi"/>
        </w:rPr>
        <w:t xml:space="preserve"> which will display their current schedule and information about their reputation</w:t>
      </w:r>
      <w:r w:rsidR="00FC7B2A">
        <w:rPr>
          <w:rFonts w:cstheme="minorHAnsi"/>
        </w:rPr>
        <w:t>.</w:t>
      </w:r>
    </w:p>
    <w:p w:rsidR="0008466B" w:rsidRPr="00AA3B3B" w:rsidRDefault="00FC7B2A">
      <w:pPr>
        <w:rPr>
          <w:rFonts w:cstheme="minorHAnsi"/>
          <w:b/>
          <w:i/>
        </w:rPr>
      </w:pPr>
      <w:r w:rsidRPr="00AA3B3B">
        <w:rPr>
          <w:rFonts w:cstheme="minorHAnsi"/>
          <w:b/>
          <w:i/>
        </w:rPr>
        <w:t xml:space="preserve"> </w:t>
      </w:r>
      <w:r w:rsidR="0008466B" w:rsidRPr="00AA3B3B">
        <w:rPr>
          <w:rFonts w:cstheme="minorHAnsi"/>
          <w:b/>
          <w:i/>
        </w:rPr>
        <w:t xml:space="preserve">Alternatives and </w:t>
      </w:r>
      <w:r w:rsidR="00201611" w:rsidRPr="00AA3B3B">
        <w:rPr>
          <w:rFonts w:cstheme="minorHAnsi"/>
          <w:b/>
          <w:i/>
        </w:rPr>
        <w:t>Competition</w:t>
      </w:r>
    </w:p>
    <w:p w:rsidR="0008466B" w:rsidRPr="001B60A7" w:rsidRDefault="00762E63">
      <w:pPr>
        <w:rPr>
          <w:rFonts w:cstheme="minorHAnsi"/>
        </w:rPr>
      </w:pPr>
      <w:r w:rsidRPr="001B60A7">
        <w:rPr>
          <w:rFonts w:cstheme="minorHAnsi"/>
        </w:rPr>
        <w:t>Quora and Stack Exchange currently operate question and answer sites with reputation systems.</w:t>
      </w:r>
    </w:p>
    <w:p w:rsidR="005D3362" w:rsidRDefault="005D3362">
      <w:pPr>
        <w:rPr>
          <w:rFonts w:cstheme="minorHAnsi"/>
        </w:rPr>
      </w:pPr>
      <w:r>
        <w:rPr>
          <w:rFonts w:cstheme="minorHAnsi"/>
        </w:rPr>
        <w:br w:type="page"/>
      </w:r>
    </w:p>
    <w:p w:rsidR="001D5277" w:rsidRPr="00B71713" w:rsidRDefault="001D5277" w:rsidP="001D5277">
      <w:r w:rsidRPr="00B71713">
        <w:rPr>
          <w:b/>
        </w:rPr>
        <w:lastRenderedPageBreak/>
        <w:t>STAKEHOLDER DESCRIPTIONS</w:t>
      </w:r>
    </w:p>
    <w:p w:rsidR="001D5277" w:rsidRPr="00B71713" w:rsidRDefault="001D5277" w:rsidP="001D5277">
      <w:pPr>
        <w:rPr>
          <w:i/>
        </w:rPr>
      </w:pPr>
      <w:r w:rsidRPr="00B71713">
        <w:rPr>
          <w:b/>
          <w:i/>
        </w:rPr>
        <w:t>Stakeholder (Non-User</w:t>
      </w:r>
      <w:r>
        <w:rPr>
          <w:b/>
          <w:i/>
        </w:rPr>
        <w:t>) Summa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D5277" w:rsidRPr="004737DA" w:rsidTr="006778C5">
        <w:tc>
          <w:tcPr>
            <w:tcW w:w="3116" w:type="dxa"/>
          </w:tcPr>
          <w:p w:rsidR="001D5277" w:rsidRPr="004737DA" w:rsidRDefault="001D5277" w:rsidP="004C757E">
            <w:pPr>
              <w:jc w:val="center"/>
              <w:rPr>
                <w:b/>
              </w:rPr>
            </w:pPr>
            <w:r w:rsidRPr="004737DA">
              <w:rPr>
                <w:b/>
              </w:rPr>
              <w:t>Name</w:t>
            </w:r>
          </w:p>
        </w:tc>
        <w:tc>
          <w:tcPr>
            <w:tcW w:w="3117" w:type="dxa"/>
          </w:tcPr>
          <w:p w:rsidR="001D5277" w:rsidRPr="004737DA" w:rsidRDefault="001D5277" w:rsidP="004C757E">
            <w:pPr>
              <w:jc w:val="center"/>
              <w:rPr>
                <w:b/>
              </w:rPr>
            </w:pPr>
            <w:r w:rsidRPr="004737DA">
              <w:rPr>
                <w:b/>
              </w:rPr>
              <w:t>Description</w:t>
            </w:r>
          </w:p>
        </w:tc>
        <w:tc>
          <w:tcPr>
            <w:tcW w:w="3117" w:type="dxa"/>
          </w:tcPr>
          <w:p w:rsidR="001D5277" w:rsidRPr="004737DA" w:rsidRDefault="001D5277" w:rsidP="004C757E">
            <w:pPr>
              <w:jc w:val="center"/>
              <w:rPr>
                <w:b/>
              </w:rPr>
            </w:pPr>
            <w:r w:rsidRPr="004737DA">
              <w:rPr>
                <w:b/>
              </w:rPr>
              <w:t>Responsibilities</w:t>
            </w:r>
          </w:p>
        </w:tc>
      </w:tr>
      <w:tr w:rsidR="001D5277" w:rsidTr="006778C5">
        <w:tc>
          <w:tcPr>
            <w:tcW w:w="3116" w:type="dxa"/>
          </w:tcPr>
          <w:p w:rsidR="001D5277" w:rsidRDefault="001D5277" w:rsidP="006778C5">
            <w:r>
              <w:t>NKU IT Department</w:t>
            </w:r>
          </w:p>
        </w:tc>
        <w:tc>
          <w:tcPr>
            <w:tcW w:w="3117" w:type="dxa"/>
          </w:tcPr>
          <w:p w:rsidR="001D5277" w:rsidRDefault="001D5277" w:rsidP="006778C5">
            <w:r>
              <w:t>IT resources support hardware/platform for the university</w:t>
            </w:r>
          </w:p>
        </w:tc>
        <w:tc>
          <w:tcPr>
            <w:tcW w:w="3117" w:type="dxa"/>
          </w:tcPr>
          <w:p w:rsidR="001D5277" w:rsidRDefault="001D5277" w:rsidP="006778C5">
            <w:r>
              <w:t>Maintains hardware/platform for the system.</w:t>
            </w:r>
          </w:p>
        </w:tc>
      </w:tr>
      <w:tr w:rsidR="001D5277" w:rsidTr="006778C5">
        <w:tc>
          <w:tcPr>
            <w:tcW w:w="3116" w:type="dxa"/>
          </w:tcPr>
          <w:p w:rsidR="001D5277" w:rsidRDefault="001D5277" w:rsidP="006778C5">
            <w:r>
              <w:t>NKU Administrators</w:t>
            </w:r>
          </w:p>
        </w:tc>
        <w:tc>
          <w:tcPr>
            <w:tcW w:w="3117" w:type="dxa"/>
          </w:tcPr>
          <w:p w:rsidR="001D5277" w:rsidRDefault="001D5277" w:rsidP="006778C5">
            <w:r>
              <w:t>NKU regents who are tasked with system content oversight</w:t>
            </w:r>
          </w:p>
        </w:tc>
        <w:tc>
          <w:tcPr>
            <w:tcW w:w="3117" w:type="dxa"/>
          </w:tcPr>
          <w:p w:rsidR="001D5277" w:rsidRDefault="001D5277" w:rsidP="006778C5">
            <w:r>
              <w:t>Oversee the content within the system.</w:t>
            </w:r>
          </w:p>
        </w:tc>
      </w:tr>
    </w:tbl>
    <w:p w:rsidR="001D5277" w:rsidRDefault="001D5277" w:rsidP="001D5277"/>
    <w:p w:rsidR="001D5277" w:rsidRPr="00B71713" w:rsidRDefault="001D5277" w:rsidP="001D5277">
      <w:pPr>
        <w:rPr>
          <w:b/>
          <w:i/>
        </w:rPr>
      </w:pPr>
      <w:r>
        <w:rPr>
          <w:b/>
          <w:i/>
        </w:rPr>
        <w:t>User Summa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D5277" w:rsidRPr="004737DA" w:rsidTr="006778C5">
        <w:tc>
          <w:tcPr>
            <w:tcW w:w="3116" w:type="dxa"/>
          </w:tcPr>
          <w:p w:rsidR="001D5277" w:rsidRPr="004737DA" w:rsidRDefault="001D5277" w:rsidP="004C757E">
            <w:pPr>
              <w:jc w:val="center"/>
              <w:rPr>
                <w:b/>
              </w:rPr>
            </w:pPr>
            <w:r w:rsidRPr="004737DA">
              <w:rPr>
                <w:b/>
              </w:rPr>
              <w:t>Name</w:t>
            </w:r>
          </w:p>
        </w:tc>
        <w:tc>
          <w:tcPr>
            <w:tcW w:w="3117" w:type="dxa"/>
          </w:tcPr>
          <w:p w:rsidR="001D5277" w:rsidRPr="004737DA" w:rsidRDefault="001D5277" w:rsidP="004C757E">
            <w:pPr>
              <w:jc w:val="center"/>
              <w:rPr>
                <w:b/>
              </w:rPr>
            </w:pPr>
            <w:r w:rsidRPr="004737DA">
              <w:rPr>
                <w:b/>
              </w:rPr>
              <w:t>Description</w:t>
            </w:r>
          </w:p>
        </w:tc>
        <w:tc>
          <w:tcPr>
            <w:tcW w:w="3117" w:type="dxa"/>
          </w:tcPr>
          <w:p w:rsidR="001D5277" w:rsidRPr="004737DA" w:rsidRDefault="001D5277" w:rsidP="004C757E">
            <w:pPr>
              <w:jc w:val="center"/>
              <w:rPr>
                <w:b/>
              </w:rPr>
            </w:pPr>
            <w:r w:rsidRPr="004737DA">
              <w:rPr>
                <w:b/>
              </w:rPr>
              <w:t>Responsibilities</w:t>
            </w:r>
          </w:p>
        </w:tc>
      </w:tr>
      <w:tr w:rsidR="001D5277" w:rsidTr="006778C5">
        <w:tc>
          <w:tcPr>
            <w:tcW w:w="3116" w:type="dxa"/>
          </w:tcPr>
          <w:p w:rsidR="001D5277" w:rsidRDefault="001D5277" w:rsidP="006778C5">
            <w:r>
              <w:t>Students</w:t>
            </w:r>
          </w:p>
        </w:tc>
        <w:tc>
          <w:tcPr>
            <w:tcW w:w="3117" w:type="dxa"/>
          </w:tcPr>
          <w:p w:rsidR="001D5277" w:rsidRDefault="001D5277" w:rsidP="006778C5">
            <w:r>
              <w:t>Primary user of the system</w:t>
            </w:r>
          </w:p>
        </w:tc>
        <w:tc>
          <w:tcPr>
            <w:tcW w:w="3117" w:type="dxa"/>
          </w:tcPr>
          <w:p w:rsidR="001D5277" w:rsidRDefault="001D5277" w:rsidP="006778C5">
            <w:r>
              <w:t>Post questions.  Post answers.  Rate answers.  Post educational resources.</w:t>
            </w:r>
          </w:p>
        </w:tc>
      </w:tr>
      <w:tr w:rsidR="001D5277" w:rsidTr="006778C5">
        <w:tc>
          <w:tcPr>
            <w:tcW w:w="3116" w:type="dxa"/>
          </w:tcPr>
          <w:p w:rsidR="001D5277" w:rsidRDefault="001D5277" w:rsidP="006778C5">
            <w:r>
              <w:t>Fa</w:t>
            </w:r>
            <w:r w:rsidR="003770DB">
              <w:t>c</w:t>
            </w:r>
            <w:r>
              <w:t>ulty</w:t>
            </w:r>
          </w:p>
        </w:tc>
        <w:tc>
          <w:tcPr>
            <w:tcW w:w="3117" w:type="dxa"/>
          </w:tcPr>
          <w:p w:rsidR="001D5277" w:rsidRDefault="001D5277" w:rsidP="006778C5">
            <w:r>
              <w:t>Primary user of the system</w:t>
            </w:r>
          </w:p>
        </w:tc>
        <w:tc>
          <w:tcPr>
            <w:tcW w:w="3117" w:type="dxa"/>
          </w:tcPr>
          <w:p w:rsidR="001D5277" w:rsidRDefault="001D5277" w:rsidP="006778C5">
            <w:r>
              <w:t>Post questions.  Post answers.  Rate answers.  Post educational resources.</w:t>
            </w:r>
          </w:p>
        </w:tc>
      </w:tr>
      <w:tr w:rsidR="001D5277" w:rsidTr="006778C5">
        <w:tc>
          <w:tcPr>
            <w:tcW w:w="3116" w:type="dxa"/>
          </w:tcPr>
          <w:p w:rsidR="001D5277" w:rsidRDefault="001D5277" w:rsidP="006778C5">
            <w:r>
              <w:t>Registrars</w:t>
            </w:r>
          </w:p>
        </w:tc>
        <w:tc>
          <w:tcPr>
            <w:tcW w:w="3117" w:type="dxa"/>
          </w:tcPr>
          <w:p w:rsidR="001D5277" w:rsidRDefault="001D5277" w:rsidP="006778C5">
            <w:r>
              <w:t>Oversees student registrations and class enrollment</w:t>
            </w:r>
          </w:p>
        </w:tc>
        <w:tc>
          <w:tcPr>
            <w:tcW w:w="3117" w:type="dxa"/>
          </w:tcPr>
          <w:p w:rsidR="001D5277" w:rsidRDefault="001D5277" w:rsidP="006778C5">
            <w:r>
              <w:t>Create/update class information, including assigned faculty and enrolled students.</w:t>
            </w:r>
          </w:p>
        </w:tc>
      </w:tr>
      <w:tr w:rsidR="001D5277" w:rsidTr="006778C5">
        <w:tc>
          <w:tcPr>
            <w:tcW w:w="3116" w:type="dxa"/>
          </w:tcPr>
          <w:p w:rsidR="001D5277" w:rsidRDefault="001D5277" w:rsidP="006778C5">
            <w:r>
              <w:t>Administrators</w:t>
            </w:r>
          </w:p>
        </w:tc>
        <w:tc>
          <w:tcPr>
            <w:tcW w:w="3117" w:type="dxa"/>
          </w:tcPr>
          <w:p w:rsidR="001D5277" w:rsidRDefault="001D5277" w:rsidP="006778C5">
            <w:r>
              <w:t>Provides ID support and problem resolution support</w:t>
            </w:r>
          </w:p>
        </w:tc>
        <w:tc>
          <w:tcPr>
            <w:tcW w:w="3117" w:type="dxa"/>
          </w:tcPr>
          <w:p w:rsidR="001D5277" w:rsidRDefault="001D5277" w:rsidP="006778C5">
            <w:r>
              <w:t>Add/edit/delete Faculty, Registrar and other Admins.  Edit/delete inappropriate questions/answers.  Can also do anything a Student or Faculty can do.</w:t>
            </w:r>
          </w:p>
        </w:tc>
      </w:tr>
    </w:tbl>
    <w:p w:rsidR="001D5277" w:rsidRDefault="001D5277" w:rsidP="001D5277"/>
    <w:p w:rsidR="001D5277" w:rsidRPr="00B71713" w:rsidRDefault="001D5277" w:rsidP="001D5277">
      <w:pPr>
        <w:rPr>
          <w:b/>
          <w:i/>
        </w:rPr>
      </w:pPr>
      <w:r w:rsidRPr="00B71713">
        <w:rPr>
          <w:b/>
          <w:i/>
        </w:rPr>
        <w:t>Key High-Level Goals and Problems of the Stakeholders</w:t>
      </w:r>
    </w:p>
    <w:tbl>
      <w:tblPr>
        <w:tblW w:w="9355" w:type="dxa"/>
        <w:tblInd w:w="-5" w:type="dxa"/>
        <w:tblLook w:val="04A0" w:firstRow="1" w:lastRow="0" w:firstColumn="1" w:lastColumn="0" w:noHBand="0" w:noVBand="1"/>
      </w:tblPr>
      <w:tblGrid>
        <w:gridCol w:w="2422"/>
        <w:gridCol w:w="998"/>
        <w:gridCol w:w="3692"/>
        <w:gridCol w:w="2243"/>
      </w:tblGrid>
      <w:tr w:rsidR="001D5277" w:rsidRPr="00676F80" w:rsidTr="004C757E">
        <w:trPr>
          <w:trHeight w:val="315"/>
        </w:trPr>
        <w:tc>
          <w:tcPr>
            <w:tcW w:w="242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277" w:rsidRPr="004C757E" w:rsidRDefault="001D5277" w:rsidP="004C757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</w:rPr>
            </w:pPr>
            <w:r w:rsidRPr="004C757E">
              <w:rPr>
                <w:rFonts w:ascii="Calibri" w:eastAsia="Times New Roman" w:hAnsi="Calibri" w:cs="Calibri"/>
                <w:b/>
                <w:color w:val="000000"/>
              </w:rPr>
              <w:t>High Level Goal</w:t>
            </w: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277" w:rsidRPr="004C757E" w:rsidRDefault="001D5277" w:rsidP="004C757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</w:rPr>
            </w:pPr>
            <w:r w:rsidRPr="004C757E">
              <w:rPr>
                <w:rFonts w:ascii="Calibri" w:eastAsia="Times New Roman" w:hAnsi="Calibri" w:cs="Calibri"/>
                <w:b/>
                <w:color w:val="000000"/>
              </w:rPr>
              <w:t>Priority</w:t>
            </w:r>
          </w:p>
        </w:tc>
        <w:tc>
          <w:tcPr>
            <w:tcW w:w="369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277" w:rsidRPr="004C757E" w:rsidRDefault="001D5277" w:rsidP="004C757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</w:rPr>
            </w:pPr>
            <w:r w:rsidRPr="004C757E">
              <w:rPr>
                <w:rFonts w:ascii="Calibri" w:eastAsia="Times New Roman" w:hAnsi="Calibri" w:cs="Calibri"/>
                <w:b/>
                <w:color w:val="000000"/>
              </w:rPr>
              <w:t>Problems and Concerns</w:t>
            </w:r>
          </w:p>
        </w:tc>
        <w:tc>
          <w:tcPr>
            <w:tcW w:w="2243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5277" w:rsidRPr="004C757E" w:rsidRDefault="001D5277" w:rsidP="004C757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color w:val="000000"/>
              </w:rPr>
            </w:pPr>
            <w:r w:rsidRPr="004C757E">
              <w:rPr>
                <w:rFonts w:ascii="Calibri" w:eastAsia="Times New Roman" w:hAnsi="Calibri" w:cs="Calibri"/>
                <w:b/>
                <w:color w:val="000000"/>
              </w:rPr>
              <w:t>Current Solutions</w:t>
            </w:r>
          </w:p>
        </w:tc>
      </w:tr>
      <w:tr w:rsidR="001D5277" w:rsidRPr="00676F80" w:rsidTr="004C757E">
        <w:trPr>
          <w:cantSplit/>
        </w:trPr>
        <w:tc>
          <w:tcPr>
            <w:tcW w:w="24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5277" w:rsidRPr="00676F80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Fast, robust, integrated information sharing platform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D5277" w:rsidRPr="00676F80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76F80">
              <w:rPr>
                <w:rFonts w:ascii="Calibri" w:eastAsia="Times New Roman" w:hAnsi="Calibri" w:cs="Calibri"/>
                <w:color w:val="000000"/>
              </w:rPr>
              <w:t>High</w:t>
            </w:r>
          </w:p>
        </w:tc>
        <w:tc>
          <w:tcPr>
            <w:tcW w:w="36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5277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educed speed as load increases.</w:t>
            </w:r>
          </w:p>
          <w:p w:rsidR="001D5277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oss of data if system fails.</w:t>
            </w:r>
          </w:p>
          <w:p w:rsidR="001D5277" w:rsidRPr="00676F80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ncoherent, incorrect or inappropriate postings.</w:t>
            </w:r>
          </w:p>
        </w:tc>
        <w:tc>
          <w:tcPr>
            <w:tcW w:w="22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D5277" w:rsidRPr="00676F80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Blackboard is limited to the current students in a single section of a class.</w:t>
            </w:r>
          </w:p>
        </w:tc>
      </w:tr>
      <w:tr w:rsidR="001D5277" w:rsidRPr="00676F80" w:rsidTr="004C757E">
        <w:trPr>
          <w:cantSplit/>
        </w:trPr>
        <w:tc>
          <w:tcPr>
            <w:tcW w:w="2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</w:tcPr>
          <w:p w:rsidR="001D5277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Ease of use</w:t>
            </w:r>
          </w:p>
        </w:tc>
        <w:tc>
          <w:tcPr>
            <w:tcW w:w="998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</w:tcPr>
          <w:p w:rsidR="001D5277" w:rsidRPr="00676F80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High</w:t>
            </w:r>
          </w:p>
        </w:tc>
        <w:tc>
          <w:tcPr>
            <w:tcW w:w="369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</w:tcPr>
          <w:p w:rsidR="001D5277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577B2">
              <w:rPr>
                <w:rFonts w:ascii="Calibri" w:eastAsia="Times New Roman" w:hAnsi="Calibri" w:cs="Calibri"/>
                <w:color w:val="000000"/>
              </w:rPr>
              <w:t xml:space="preserve">Ability for users with little to no previous </w:t>
            </w:r>
            <w:r>
              <w:rPr>
                <w:rFonts w:ascii="Calibri" w:eastAsia="Times New Roman" w:hAnsi="Calibri" w:cs="Calibri"/>
                <w:color w:val="000000"/>
              </w:rPr>
              <w:t>experience with system</w:t>
            </w:r>
            <w:r w:rsidRPr="00F577B2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>to navigate and use easily.</w:t>
            </w:r>
          </w:p>
        </w:tc>
        <w:tc>
          <w:tcPr>
            <w:tcW w:w="2243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D5277" w:rsidRDefault="001D5277" w:rsidP="006778C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Blackboard navigation is not intuitive.</w:t>
            </w:r>
          </w:p>
        </w:tc>
      </w:tr>
    </w:tbl>
    <w:p w:rsidR="001D5277" w:rsidRDefault="001D5277" w:rsidP="001D5277"/>
    <w:p w:rsidR="001D5277" w:rsidRDefault="001D5277">
      <w:r>
        <w:br w:type="page"/>
      </w:r>
    </w:p>
    <w:p w:rsidR="001D5277" w:rsidRPr="00B71713" w:rsidRDefault="001D5277" w:rsidP="001D5277">
      <w:pPr>
        <w:rPr>
          <w:i/>
        </w:rPr>
      </w:pPr>
      <w:r w:rsidRPr="00B71713">
        <w:rPr>
          <w:b/>
          <w:i/>
        </w:rPr>
        <w:lastRenderedPageBreak/>
        <w:t>User-Level Goals</w:t>
      </w:r>
    </w:p>
    <w:p w:rsidR="001D5277" w:rsidRDefault="001D5277" w:rsidP="001D5277">
      <w:r>
        <w:t>The users need a system to fulfill these goals:</w:t>
      </w:r>
    </w:p>
    <w:p w:rsidR="001D5277" w:rsidRDefault="001D5277" w:rsidP="001D5277">
      <w:pPr>
        <w:pStyle w:val="ListParagraph"/>
        <w:numPr>
          <w:ilvl w:val="0"/>
          <w:numId w:val="1"/>
        </w:numPr>
      </w:pPr>
      <w:r>
        <w:t>Student:  post questions; post answers; rate answers; post educational resources</w:t>
      </w:r>
    </w:p>
    <w:p w:rsidR="001D5277" w:rsidRDefault="001D5277" w:rsidP="001D5277">
      <w:pPr>
        <w:pStyle w:val="ListParagraph"/>
        <w:numPr>
          <w:ilvl w:val="0"/>
          <w:numId w:val="1"/>
        </w:numPr>
      </w:pPr>
      <w:r>
        <w:t>Faculty:  post questions; post answers; rate answers; post educational resources</w:t>
      </w:r>
    </w:p>
    <w:p w:rsidR="001D5277" w:rsidRDefault="001D5277" w:rsidP="001D5277">
      <w:pPr>
        <w:pStyle w:val="ListParagraph"/>
        <w:numPr>
          <w:ilvl w:val="0"/>
          <w:numId w:val="1"/>
        </w:numPr>
      </w:pPr>
      <w:r>
        <w:t>Registrars:  create/update class information, including assigned faculty and enrolled students</w:t>
      </w:r>
    </w:p>
    <w:p w:rsidR="001D5277" w:rsidRDefault="001D5277" w:rsidP="001D5277">
      <w:pPr>
        <w:pStyle w:val="ListParagraph"/>
        <w:numPr>
          <w:ilvl w:val="0"/>
          <w:numId w:val="1"/>
        </w:numPr>
      </w:pPr>
      <w:r>
        <w:t>Administrators:</w:t>
      </w:r>
      <w:r w:rsidR="004C757E">
        <w:t xml:space="preserve">  </w:t>
      </w:r>
      <w:r>
        <w:t xml:space="preserve">add/edit/delete </w:t>
      </w:r>
      <w:r w:rsidR="004C757E">
        <w:t>Students</w:t>
      </w:r>
      <w:r w:rsidR="004C757E">
        <w:t xml:space="preserve">, </w:t>
      </w:r>
      <w:r>
        <w:t>Faculty,</w:t>
      </w:r>
      <w:r w:rsidR="004C757E">
        <w:t xml:space="preserve"> </w:t>
      </w:r>
      <w:r>
        <w:t xml:space="preserve">Registrar and other </w:t>
      </w:r>
      <w:r w:rsidR="004C757E">
        <w:t>Administrators</w:t>
      </w:r>
      <w:r>
        <w:t>; edit/delete inappropriate questions/answers; can also do anything a Student or Faculty can do</w:t>
      </w:r>
    </w:p>
    <w:p w:rsidR="001D5277" w:rsidRDefault="001D5277" w:rsidP="001D5277">
      <w:pPr>
        <w:pStyle w:val="ListParagraph"/>
      </w:pPr>
    </w:p>
    <w:p w:rsidR="001D5277" w:rsidRDefault="001D5277" w:rsidP="001D5277">
      <w:pPr>
        <w:rPr>
          <w:b/>
          <w:i/>
        </w:rPr>
      </w:pPr>
      <w:r>
        <w:rPr>
          <w:b/>
          <w:i/>
        </w:rPr>
        <w:t>User Environment</w:t>
      </w:r>
    </w:p>
    <w:p w:rsidR="001D5277" w:rsidRDefault="001D5277" w:rsidP="001D5277">
      <w:pPr>
        <w:pStyle w:val="ListParagraph"/>
        <w:numPr>
          <w:ilvl w:val="0"/>
          <w:numId w:val="2"/>
        </w:numPr>
      </w:pPr>
      <w:r>
        <w:t>Each Student and Faculty will have their own page that will display: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Current Schedule (with links to their Class pages)</w:t>
      </w:r>
    </w:p>
    <w:p w:rsidR="001D5277" w:rsidRDefault="00A505D3" w:rsidP="001D5277">
      <w:pPr>
        <w:pStyle w:val="ListParagraph"/>
        <w:numPr>
          <w:ilvl w:val="1"/>
          <w:numId w:val="2"/>
        </w:numPr>
      </w:pPr>
      <w:r>
        <w:t>Reputation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recent</w:t>
      </w:r>
      <w:r w:rsidR="004C757E">
        <w:t>ly</w:t>
      </w:r>
      <w:r>
        <w:t xml:space="preserve"> </w:t>
      </w:r>
      <w:r w:rsidR="004C757E">
        <w:t>asked questions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recent</w:t>
      </w:r>
      <w:r w:rsidR="004C757E">
        <w:t>ly answered questions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Uploaded educational resources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If Student or Faculty is viewing their own page: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Ability to Add Resource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Ability to Update Resource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Ability to Remove Resource</w:t>
      </w:r>
    </w:p>
    <w:p w:rsidR="001F1E24" w:rsidRDefault="001F1E24" w:rsidP="001F1E24">
      <w:pPr>
        <w:pStyle w:val="ListParagraph"/>
        <w:numPr>
          <w:ilvl w:val="0"/>
          <w:numId w:val="2"/>
        </w:numPr>
      </w:pPr>
      <w:r>
        <w:t>Student and Faculty pages can be reached from:</w:t>
      </w:r>
    </w:p>
    <w:p w:rsidR="001F1E24" w:rsidRDefault="001F1E24" w:rsidP="001F1E24">
      <w:pPr>
        <w:pStyle w:val="ListParagraph"/>
        <w:numPr>
          <w:ilvl w:val="1"/>
          <w:numId w:val="2"/>
        </w:numPr>
      </w:pPr>
      <w:r>
        <w:t>Question that the user posted</w:t>
      </w:r>
    </w:p>
    <w:p w:rsidR="001F1E24" w:rsidRDefault="001F1E24" w:rsidP="001F1E24">
      <w:pPr>
        <w:pStyle w:val="ListParagraph"/>
        <w:numPr>
          <w:ilvl w:val="1"/>
          <w:numId w:val="2"/>
        </w:numPr>
      </w:pPr>
      <w:r>
        <w:t>Answer that the user posted</w:t>
      </w:r>
    </w:p>
    <w:p w:rsidR="001F1E24" w:rsidRDefault="001F1E24" w:rsidP="001F1E24">
      <w:pPr>
        <w:pStyle w:val="ListParagraph"/>
        <w:numPr>
          <w:ilvl w:val="1"/>
          <w:numId w:val="2"/>
        </w:numPr>
      </w:pPr>
      <w:r>
        <w:t>Class page where student is enrolled</w:t>
      </w:r>
    </w:p>
    <w:p w:rsidR="001F1E24" w:rsidRDefault="001F1E24" w:rsidP="001F1E24">
      <w:pPr>
        <w:pStyle w:val="ListParagraph"/>
        <w:numPr>
          <w:ilvl w:val="1"/>
          <w:numId w:val="2"/>
        </w:numPr>
      </w:pPr>
      <w:r>
        <w:t>Class page where faculty is teaching</w:t>
      </w:r>
    </w:p>
    <w:p w:rsidR="001D5277" w:rsidRDefault="001D5277" w:rsidP="001D5277">
      <w:pPr>
        <w:pStyle w:val="ListParagraph"/>
        <w:numPr>
          <w:ilvl w:val="0"/>
          <w:numId w:val="2"/>
        </w:numPr>
      </w:pPr>
      <w:r>
        <w:t>Each Class will have its own page that will display: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Description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Faculty assigned to teach the class (with link to their Faculty pages)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 xml:space="preserve">Students enrolled in the class (with links to their </w:t>
      </w:r>
      <w:r w:rsidR="004C757E">
        <w:t>Student</w:t>
      </w:r>
      <w:r>
        <w:t xml:space="preserve"> pages)</w:t>
      </w:r>
    </w:p>
    <w:p w:rsidR="001F1E24" w:rsidRDefault="001F1E24" w:rsidP="001F1E24">
      <w:pPr>
        <w:pStyle w:val="ListParagraph"/>
        <w:numPr>
          <w:ilvl w:val="0"/>
          <w:numId w:val="2"/>
        </w:numPr>
      </w:pPr>
      <w:r>
        <w:t>Class pages can be reached from:</w:t>
      </w:r>
    </w:p>
    <w:p w:rsidR="001F1E24" w:rsidRDefault="001F1E24" w:rsidP="001F1E24">
      <w:pPr>
        <w:pStyle w:val="ListParagraph"/>
        <w:numPr>
          <w:ilvl w:val="1"/>
          <w:numId w:val="2"/>
        </w:numPr>
      </w:pPr>
      <w:r>
        <w:t>Student</w:t>
      </w:r>
      <w:r>
        <w:t xml:space="preserve"> page where </w:t>
      </w:r>
      <w:r>
        <w:t>student</w:t>
      </w:r>
      <w:r>
        <w:t xml:space="preserve"> is enrolled in the class</w:t>
      </w:r>
    </w:p>
    <w:p w:rsidR="001F1E24" w:rsidRDefault="001F1E24" w:rsidP="001F1E24">
      <w:pPr>
        <w:pStyle w:val="ListParagraph"/>
        <w:numPr>
          <w:ilvl w:val="1"/>
          <w:numId w:val="2"/>
        </w:numPr>
      </w:pPr>
      <w:r>
        <w:t>Faculty page where faculty is teaching the class</w:t>
      </w:r>
    </w:p>
    <w:p w:rsidR="001F1E24" w:rsidRDefault="001F1E24" w:rsidP="001F1E24">
      <w:pPr>
        <w:pStyle w:val="ListParagraph"/>
        <w:numPr>
          <w:ilvl w:val="1"/>
          <w:numId w:val="2"/>
        </w:numPr>
      </w:pPr>
      <w:r>
        <w:t>A search</w:t>
      </w:r>
    </w:p>
    <w:p w:rsidR="001D5277" w:rsidRDefault="001D5277" w:rsidP="001D5277">
      <w:pPr>
        <w:pStyle w:val="ListParagraph"/>
        <w:numPr>
          <w:ilvl w:val="0"/>
          <w:numId w:val="2"/>
        </w:numPr>
      </w:pPr>
      <w:r>
        <w:t>Students and Faculty have the ability to: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View Forums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View Questions within a Forum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View Answers within a Question</w:t>
      </w:r>
    </w:p>
    <w:p w:rsidR="001D5277" w:rsidRDefault="004C757E" w:rsidP="001D5277">
      <w:pPr>
        <w:pStyle w:val="ListParagraph"/>
        <w:numPr>
          <w:ilvl w:val="1"/>
          <w:numId w:val="2"/>
        </w:numPr>
      </w:pPr>
      <w:r>
        <w:t>Vote on</w:t>
      </w:r>
      <w:r w:rsidR="001D5277">
        <w:t xml:space="preserve"> (upvote or downvote) an Answer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Search for question</w:t>
      </w:r>
      <w:r w:rsidR="001F1E24">
        <w:t>s</w:t>
      </w:r>
      <w:r>
        <w:t xml:space="preserve"> based on: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Subject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User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Post title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Post keyword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lastRenderedPageBreak/>
        <w:t>Some combination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Search for clas</w:t>
      </w:r>
      <w:r w:rsidR="001F1E24">
        <w:t>ses</w:t>
      </w:r>
      <w:r>
        <w:t xml:space="preserve"> based on: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Name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Instructor</w:t>
      </w:r>
    </w:p>
    <w:p w:rsidR="001D5277" w:rsidRDefault="001D5277" w:rsidP="001D5277">
      <w:pPr>
        <w:pStyle w:val="ListParagraph"/>
        <w:numPr>
          <w:ilvl w:val="0"/>
          <w:numId w:val="2"/>
        </w:numPr>
      </w:pPr>
      <w:r>
        <w:t>Administrators have the ability to: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Add/edit/delete:</w:t>
      </w:r>
    </w:p>
    <w:p w:rsidR="001F1E24" w:rsidRDefault="001F1E24" w:rsidP="001F1E24">
      <w:pPr>
        <w:pStyle w:val="ListParagraph"/>
        <w:numPr>
          <w:ilvl w:val="2"/>
          <w:numId w:val="2"/>
        </w:numPr>
      </w:pPr>
      <w:r>
        <w:t>Students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Faculty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Registrars</w:t>
      </w:r>
    </w:p>
    <w:p w:rsidR="001F1E24" w:rsidRDefault="001F1E24" w:rsidP="001D5277">
      <w:pPr>
        <w:pStyle w:val="ListParagraph"/>
        <w:numPr>
          <w:ilvl w:val="2"/>
          <w:numId w:val="2"/>
        </w:numPr>
      </w:pPr>
      <w:r>
        <w:t>Administrators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Edit/delete: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Questions</w:t>
      </w:r>
    </w:p>
    <w:p w:rsidR="001D5277" w:rsidRDefault="001D5277" w:rsidP="001D5277">
      <w:pPr>
        <w:pStyle w:val="ListParagraph"/>
        <w:numPr>
          <w:ilvl w:val="2"/>
          <w:numId w:val="2"/>
        </w:numPr>
      </w:pPr>
      <w:r>
        <w:t>Answers</w:t>
      </w:r>
    </w:p>
    <w:p w:rsidR="001D5277" w:rsidRDefault="001D5277" w:rsidP="001D5277">
      <w:pPr>
        <w:pStyle w:val="ListParagraph"/>
        <w:numPr>
          <w:ilvl w:val="0"/>
          <w:numId w:val="2"/>
        </w:numPr>
      </w:pPr>
      <w:r>
        <w:t>Registrars have the ability to: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Add classes, including assigned faculty and enrolled students</w:t>
      </w:r>
    </w:p>
    <w:p w:rsidR="001D5277" w:rsidRDefault="001D5277" w:rsidP="001D5277">
      <w:pPr>
        <w:pStyle w:val="ListParagraph"/>
        <w:numPr>
          <w:ilvl w:val="1"/>
          <w:numId w:val="2"/>
        </w:numPr>
      </w:pPr>
      <w:r>
        <w:t>Use CSV file to upload class, faculty and student data</w:t>
      </w:r>
    </w:p>
    <w:p w:rsidR="00676F80" w:rsidRPr="00AA3B3B" w:rsidRDefault="00676F80">
      <w:pPr>
        <w:rPr>
          <w:rFonts w:cstheme="minorHAnsi"/>
          <w:i/>
        </w:rPr>
      </w:pPr>
    </w:p>
    <w:p w:rsidR="00AA3B3B" w:rsidRDefault="00AA3B3B" w:rsidP="00AA3B3B">
      <w:pPr>
        <w:rPr>
          <w:rFonts w:cstheme="minorHAnsi"/>
          <w:b/>
        </w:rPr>
      </w:pPr>
      <w:r>
        <w:rPr>
          <w:rFonts w:cstheme="minorHAnsi"/>
          <w:b/>
        </w:rPr>
        <w:t>PRODUCT OVERVIEW</w:t>
      </w:r>
    </w:p>
    <w:p w:rsidR="00AA3B3B" w:rsidRDefault="00AA3B3B" w:rsidP="00AA3B3B">
      <w:pPr>
        <w:rPr>
          <w:rFonts w:cstheme="minorHAnsi"/>
        </w:rPr>
      </w:pPr>
      <w:r>
        <w:rPr>
          <w:rFonts w:cstheme="minorHAnsi"/>
          <w:b/>
          <w:i/>
        </w:rPr>
        <w:t>Product Perspective</w:t>
      </w:r>
    </w:p>
    <w:p w:rsidR="003770DB" w:rsidRDefault="003770DB" w:rsidP="00AA3B3B">
      <w:pPr>
        <w:rPr>
          <w:rFonts w:cstheme="minorHAnsi"/>
        </w:rPr>
      </w:pPr>
      <w:r>
        <w:rPr>
          <w:rFonts w:cstheme="minorHAnsi"/>
        </w:rPr>
        <w:t xml:space="preserve">NKUNet </w:t>
      </w:r>
      <w:r w:rsidR="00A505D3">
        <w:rPr>
          <w:rFonts w:cstheme="minorHAnsi"/>
        </w:rPr>
        <w:t>will</w:t>
      </w:r>
      <w:r>
        <w:rPr>
          <w:rFonts w:cstheme="minorHAnsi"/>
        </w:rPr>
        <w:t xml:space="preserve"> reside on the cloud and users will be able to access the site as a sub-site of the NKU main site. It will provide services to systems users as detailed:</w:t>
      </w:r>
    </w:p>
    <w:p w:rsidR="003770DB" w:rsidRPr="003770DB" w:rsidRDefault="001A1F88" w:rsidP="00AA3B3B">
      <w:pPr>
        <w:rPr>
          <w:rFonts w:cstheme="minorHAnsi"/>
        </w:rPr>
      </w:pPr>
      <w:r>
        <w:object w:dxaOrig="8146" w:dyaOrig="2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07.3pt;height:104.25pt" o:ole="">
            <v:imagedata r:id="rId7" o:title=""/>
          </v:shape>
          <o:OLEObject Type="Embed" ProgID="Visio.Drawing.15" ShapeID="_x0000_i1027" DrawAspect="Content" ObjectID="_1549124710" r:id="rId8"/>
        </w:object>
      </w:r>
    </w:p>
    <w:p w:rsidR="00AA3B3B" w:rsidRDefault="00AA3B3B" w:rsidP="00AA3B3B">
      <w:pPr>
        <w:rPr>
          <w:rFonts w:cstheme="minorHAnsi"/>
          <w:b/>
          <w:i/>
        </w:rPr>
      </w:pPr>
      <w:r>
        <w:rPr>
          <w:rFonts w:cstheme="minorHAnsi"/>
          <w:b/>
          <w:i/>
        </w:rPr>
        <w:t>Summary of Benefi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BD038D" w:rsidTr="00BD038D">
        <w:tc>
          <w:tcPr>
            <w:tcW w:w="4675" w:type="dxa"/>
          </w:tcPr>
          <w:p w:rsidR="00BD038D" w:rsidRDefault="00BD038D" w:rsidP="001A1F88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Supporting Feature</w:t>
            </w:r>
          </w:p>
        </w:tc>
        <w:tc>
          <w:tcPr>
            <w:tcW w:w="4675" w:type="dxa"/>
          </w:tcPr>
          <w:p w:rsidR="00BD038D" w:rsidRPr="00BD038D" w:rsidRDefault="00BD038D" w:rsidP="001A1F88">
            <w:pPr>
              <w:jc w:val="center"/>
              <w:rPr>
                <w:rFonts w:cstheme="minorHAnsi"/>
                <w:b/>
              </w:rPr>
            </w:pPr>
            <w:r w:rsidRPr="00BD038D">
              <w:rPr>
                <w:rFonts w:cstheme="minorHAnsi"/>
                <w:b/>
              </w:rPr>
              <w:t>Stakeholder Benefit</w:t>
            </w:r>
          </w:p>
        </w:tc>
      </w:tr>
      <w:tr w:rsidR="00BD038D" w:rsidTr="00BD038D">
        <w:tc>
          <w:tcPr>
            <w:tcW w:w="4675" w:type="dxa"/>
          </w:tcPr>
          <w:p w:rsidR="00BD038D" w:rsidRPr="00BD038D" w:rsidRDefault="00A505D3" w:rsidP="00E42A99">
            <w:pPr>
              <w:rPr>
                <w:rFonts w:cstheme="minorHAnsi"/>
              </w:rPr>
            </w:pPr>
            <w:r w:rsidRPr="00A505D3">
              <w:rPr>
                <w:rFonts w:cstheme="minorHAnsi"/>
              </w:rPr>
              <w:t xml:space="preserve">Provides </w:t>
            </w:r>
            <w:r w:rsidR="00E42A99">
              <w:rPr>
                <w:rFonts w:cstheme="minorHAnsi"/>
              </w:rPr>
              <w:t xml:space="preserve">users </w:t>
            </w:r>
            <w:r w:rsidRPr="00A505D3">
              <w:rPr>
                <w:rFonts w:cstheme="minorHAnsi"/>
              </w:rPr>
              <w:t>a platform to post and answer questions.</w:t>
            </w:r>
          </w:p>
        </w:tc>
        <w:tc>
          <w:tcPr>
            <w:tcW w:w="4675" w:type="dxa"/>
          </w:tcPr>
          <w:p w:rsidR="00BD038D" w:rsidRPr="00BD038D" w:rsidRDefault="00A505D3" w:rsidP="00AA3B3B">
            <w:pPr>
              <w:rPr>
                <w:rFonts w:cstheme="minorHAnsi"/>
              </w:rPr>
            </w:pPr>
            <w:r>
              <w:rPr>
                <w:rFonts w:cstheme="minorHAnsi"/>
              </w:rPr>
              <w:t>University community feels more engaged and connected with one another.</w:t>
            </w:r>
          </w:p>
        </w:tc>
      </w:tr>
      <w:tr w:rsidR="00BD038D" w:rsidTr="00BD038D">
        <w:tc>
          <w:tcPr>
            <w:tcW w:w="4675" w:type="dxa"/>
          </w:tcPr>
          <w:p w:rsidR="00BD038D" w:rsidRPr="00BD038D" w:rsidRDefault="00E42A99" w:rsidP="00E42A99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Users </w:t>
            </w:r>
            <w:r w:rsidR="00A505D3" w:rsidRPr="00A505D3">
              <w:rPr>
                <w:rFonts w:cstheme="minorHAnsi"/>
              </w:rPr>
              <w:t>can up/</w:t>
            </w:r>
            <w:r w:rsidR="00A505D3">
              <w:rPr>
                <w:rFonts w:cstheme="minorHAnsi"/>
              </w:rPr>
              <w:t>down</w:t>
            </w:r>
            <w:r w:rsidR="00C26F29">
              <w:rPr>
                <w:rFonts w:cstheme="minorHAnsi"/>
              </w:rPr>
              <w:t xml:space="preserve"> </w:t>
            </w:r>
            <w:r w:rsidR="00A505D3" w:rsidRPr="00A505D3">
              <w:rPr>
                <w:rFonts w:cstheme="minorHAnsi"/>
              </w:rPr>
              <w:t>vote answers which allows users to find potentially more helpful information faster.</w:t>
            </w:r>
          </w:p>
        </w:tc>
        <w:tc>
          <w:tcPr>
            <w:tcW w:w="4675" w:type="dxa"/>
          </w:tcPr>
          <w:p w:rsidR="00BD038D" w:rsidRPr="00BD038D" w:rsidRDefault="00A505D3" w:rsidP="00A505D3">
            <w:pPr>
              <w:rPr>
                <w:rFonts w:cstheme="minorHAnsi"/>
              </w:rPr>
            </w:pPr>
            <w:r>
              <w:rPr>
                <w:rFonts w:cstheme="minorHAnsi"/>
              </w:rPr>
              <w:t>Users can quickly find answers</w:t>
            </w:r>
            <w:r w:rsidR="00C26F29">
              <w:rPr>
                <w:rFonts w:cstheme="minorHAnsi"/>
              </w:rPr>
              <w:t>/questions</w:t>
            </w:r>
            <w:r>
              <w:rPr>
                <w:rFonts w:cstheme="minorHAnsi"/>
              </w:rPr>
              <w:t xml:space="preserve"> which other users</w:t>
            </w:r>
            <w:r w:rsidR="00C26F29">
              <w:rPr>
                <w:rFonts w:cstheme="minorHAnsi"/>
              </w:rPr>
              <w:t xml:space="preserve"> have found more helpful and filter out least helpful answers/questions.</w:t>
            </w:r>
            <w:r>
              <w:rPr>
                <w:rFonts w:cstheme="minorHAnsi"/>
              </w:rPr>
              <w:t xml:space="preserve"> </w:t>
            </w:r>
          </w:p>
        </w:tc>
      </w:tr>
      <w:tr w:rsidR="00BD038D" w:rsidTr="00BD038D">
        <w:tc>
          <w:tcPr>
            <w:tcW w:w="4675" w:type="dxa"/>
          </w:tcPr>
          <w:p w:rsidR="00BD038D" w:rsidRPr="00BD038D" w:rsidRDefault="00C26F29" w:rsidP="001A1F88">
            <w:pPr>
              <w:rPr>
                <w:rFonts w:cstheme="minorHAnsi"/>
              </w:rPr>
            </w:pPr>
            <w:r w:rsidRPr="00C26F29">
              <w:rPr>
                <w:rFonts w:cstheme="minorHAnsi"/>
              </w:rPr>
              <w:t>Posting of educational resources to site to allow sharing of information</w:t>
            </w:r>
            <w:r w:rsidR="001A1F88">
              <w:rPr>
                <w:rFonts w:cstheme="minorHAnsi"/>
              </w:rPr>
              <w:t>.</w:t>
            </w:r>
          </w:p>
        </w:tc>
        <w:tc>
          <w:tcPr>
            <w:tcW w:w="4675" w:type="dxa"/>
          </w:tcPr>
          <w:p w:rsidR="00BD038D" w:rsidRPr="00BD038D" w:rsidRDefault="00C26F29" w:rsidP="001A1F88">
            <w:pPr>
              <w:rPr>
                <w:rFonts w:cstheme="minorHAnsi"/>
              </w:rPr>
            </w:pPr>
            <w:r>
              <w:rPr>
                <w:rFonts w:cstheme="minorHAnsi"/>
              </w:rPr>
              <w:t>Users can quickly find documents and work on them</w:t>
            </w:r>
            <w:r w:rsidR="001A1F88">
              <w:rPr>
                <w:rFonts w:cstheme="minorHAnsi"/>
              </w:rPr>
              <w:t>.</w:t>
            </w:r>
          </w:p>
        </w:tc>
      </w:tr>
      <w:tr w:rsidR="00C26F29" w:rsidTr="00BD038D">
        <w:tc>
          <w:tcPr>
            <w:tcW w:w="4675" w:type="dxa"/>
          </w:tcPr>
          <w:p w:rsidR="00C26F29" w:rsidRPr="00C26F29" w:rsidRDefault="00C26F29" w:rsidP="00AA3B3B">
            <w:pPr>
              <w:rPr>
                <w:rFonts w:cstheme="minorHAnsi"/>
              </w:rPr>
            </w:pPr>
            <w:r>
              <w:rPr>
                <w:rFonts w:cstheme="minorHAnsi"/>
              </w:rPr>
              <w:t>Creating/Updating class</w:t>
            </w:r>
            <w:r w:rsidR="001A1F88">
              <w:rPr>
                <w:rFonts w:cstheme="minorHAnsi"/>
              </w:rPr>
              <w:t>/</w:t>
            </w:r>
            <w:r w:rsidR="001A1F88">
              <w:rPr>
                <w:rFonts w:cstheme="minorHAnsi"/>
              </w:rPr>
              <w:t xml:space="preserve">student/faculty  </w:t>
            </w:r>
            <w:r>
              <w:rPr>
                <w:rFonts w:cstheme="minorHAnsi"/>
              </w:rPr>
              <w:t>information to the system via CSV upload.</w:t>
            </w:r>
          </w:p>
        </w:tc>
        <w:tc>
          <w:tcPr>
            <w:tcW w:w="4675" w:type="dxa"/>
          </w:tcPr>
          <w:p w:rsidR="00C26F29" w:rsidRDefault="00C26F29" w:rsidP="00AA3B3B">
            <w:pPr>
              <w:rPr>
                <w:rFonts w:cstheme="minorHAnsi"/>
              </w:rPr>
            </w:pPr>
            <w:r>
              <w:rPr>
                <w:rFonts w:cstheme="minorHAnsi"/>
              </w:rPr>
              <w:t>Allows NKUNet to be decoupled from the main university system and allows NKUNet to be its own stand-alone application.</w:t>
            </w:r>
          </w:p>
        </w:tc>
      </w:tr>
      <w:tr w:rsidR="00C26F29" w:rsidTr="00BD038D">
        <w:tc>
          <w:tcPr>
            <w:tcW w:w="4675" w:type="dxa"/>
          </w:tcPr>
          <w:p w:rsidR="00C26F29" w:rsidRPr="00C26F29" w:rsidRDefault="00E42A99" w:rsidP="00216490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 xml:space="preserve">Users </w:t>
            </w:r>
            <w:r w:rsidR="00907638">
              <w:rPr>
                <w:rFonts w:cstheme="minorHAnsi"/>
              </w:rPr>
              <w:t>have their own page.</w:t>
            </w:r>
          </w:p>
        </w:tc>
        <w:tc>
          <w:tcPr>
            <w:tcW w:w="4675" w:type="dxa"/>
          </w:tcPr>
          <w:p w:rsidR="00C26F29" w:rsidRDefault="00907638" w:rsidP="00E42A99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llows </w:t>
            </w:r>
            <w:r w:rsidR="001A1F88">
              <w:rPr>
                <w:rFonts w:cstheme="minorHAnsi"/>
              </w:rPr>
              <w:t>users</w:t>
            </w:r>
            <w:r>
              <w:rPr>
                <w:rFonts w:cstheme="minorHAnsi"/>
              </w:rPr>
              <w:t xml:space="preserve"> to connect further by allowing each other to view questions/answers, as well as schedule information to help users identify other </w:t>
            </w:r>
            <w:r w:rsidR="00E42A99">
              <w:rPr>
                <w:rFonts w:cstheme="minorHAnsi"/>
              </w:rPr>
              <w:t>users</w:t>
            </w:r>
            <w:r>
              <w:rPr>
                <w:rFonts w:cstheme="minorHAnsi"/>
              </w:rPr>
              <w:t>.</w:t>
            </w:r>
          </w:p>
        </w:tc>
      </w:tr>
      <w:tr w:rsidR="00907638" w:rsidTr="00BD038D">
        <w:tc>
          <w:tcPr>
            <w:tcW w:w="4675" w:type="dxa"/>
          </w:tcPr>
          <w:p w:rsidR="00907638" w:rsidRDefault="00BC5B69" w:rsidP="00AA3B3B">
            <w:pPr>
              <w:rPr>
                <w:rFonts w:cstheme="minorHAnsi"/>
              </w:rPr>
            </w:pPr>
            <w:r>
              <w:rPr>
                <w:rFonts w:cstheme="minorHAnsi"/>
              </w:rPr>
              <w:t>Peer reputation system for users.</w:t>
            </w:r>
          </w:p>
        </w:tc>
        <w:tc>
          <w:tcPr>
            <w:tcW w:w="4675" w:type="dxa"/>
          </w:tcPr>
          <w:p w:rsidR="00907638" w:rsidRDefault="00BC5B69" w:rsidP="00E42A99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Promotes </w:t>
            </w:r>
            <w:r w:rsidR="00E42A99">
              <w:rPr>
                <w:rFonts w:cstheme="minorHAnsi"/>
              </w:rPr>
              <w:t>user</w:t>
            </w:r>
            <w:r>
              <w:rPr>
                <w:rFonts w:cstheme="minorHAnsi"/>
              </w:rPr>
              <w:t xml:space="preserve"> visibility by allowing </w:t>
            </w:r>
            <w:r w:rsidR="00E42A99">
              <w:rPr>
                <w:rFonts w:cstheme="minorHAnsi"/>
              </w:rPr>
              <w:t xml:space="preserve">them </w:t>
            </w:r>
            <w:r>
              <w:rPr>
                <w:rFonts w:cstheme="minorHAnsi"/>
              </w:rPr>
              <w:t xml:space="preserve">to accumulate/lose reputation. </w:t>
            </w:r>
          </w:p>
        </w:tc>
      </w:tr>
      <w:tr w:rsidR="00907638" w:rsidTr="00BD038D">
        <w:tc>
          <w:tcPr>
            <w:tcW w:w="4675" w:type="dxa"/>
          </w:tcPr>
          <w:p w:rsidR="00907638" w:rsidRDefault="00E42A99" w:rsidP="00E42A99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Users </w:t>
            </w:r>
            <w:r w:rsidR="00D66A35">
              <w:rPr>
                <w:rFonts w:cstheme="minorHAnsi"/>
              </w:rPr>
              <w:t>have their schedules posted to the site.</w:t>
            </w:r>
          </w:p>
        </w:tc>
        <w:tc>
          <w:tcPr>
            <w:tcW w:w="4675" w:type="dxa"/>
          </w:tcPr>
          <w:p w:rsidR="00907638" w:rsidRDefault="00D66A35" w:rsidP="00AA3B3B">
            <w:pPr>
              <w:rPr>
                <w:rFonts w:cstheme="minorHAnsi"/>
              </w:rPr>
            </w:pPr>
            <w:r>
              <w:rPr>
                <w:rFonts w:cstheme="minorHAnsi"/>
              </w:rPr>
              <w:t>Empowers users to find pee</w:t>
            </w:r>
            <w:r w:rsidR="00E42A99">
              <w:rPr>
                <w:rFonts w:cstheme="minorHAnsi"/>
              </w:rPr>
              <w:t>rs and connect with each other.</w:t>
            </w:r>
          </w:p>
        </w:tc>
      </w:tr>
    </w:tbl>
    <w:p w:rsidR="00BD038D" w:rsidRPr="00BD038D" w:rsidRDefault="00BD038D" w:rsidP="00AA3B3B">
      <w:pPr>
        <w:rPr>
          <w:rFonts w:cstheme="minorHAnsi"/>
          <w:b/>
        </w:rPr>
      </w:pPr>
    </w:p>
    <w:p w:rsidR="00AA3B3B" w:rsidRDefault="00AA3B3B" w:rsidP="00AA3B3B">
      <w:pPr>
        <w:rPr>
          <w:rFonts w:cstheme="minorHAnsi"/>
        </w:rPr>
      </w:pPr>
      <w:r>
        <w:rPr>
          <w:rFonts w:cstheme="minorHAnsi"/>
          <w:b/>
          <w:i/>
        </w:rPr>
        <w:t>Assumptions and Dependencies</w:t>
      </w:r>
    </w:p>
    <w:p w:rsidR="00C26F29" w:rsidRDefault="00C26F29" w:rsidP="00AA3B3B">
      <w:pPr>
        <w:rPr>
          <w:rFonts w:cstheme="minorHAnsi"/>
        </w:rPr>
      </w:pPr>
      <w:r>
        <w:rPr>
          <w:rFonts w:cstheme="minorHAnsi"/>
        </w:rPr>
        <w:t>We assume that users will be open and honest on the platform and will be comfortable with not having the ability to edit question/answer submissions once they have been posted to the site.</w:t>
      </w:r>
      <w:r w:rsidR="0050385C">
        <w:rPr>
          <w:rFonts w:cstheme="minorHAnsi"/>
        </w:rPr>
        <w:t xml:space="preserve"> S</w:t>
      </w:r>
      <w:r w:rsidR="00B123A6">
        <w:rPr>
          <w:rFonts w:cstheme="minorHAnsi"/>
        </w:rPr>
        <w:t>imilarly, we assume that there will be</w:t>
      </w:r>
      <w:r w:rsidR="0050385C">
        <w:rPr>
          <w:rFonts w:cstheme="minorHAnsi"/>
        </w:rPr>
        <w:t xml:space="preserve"> some mechanism that will allow users to flag </w:t>
      </w:r>
      <w:r w:rsidR="00D66A35">
        <w:rPr>
          <w:rFonts w:cstheme="minorHAnsi"/>
        </w:rPr>
        <w:t>inappropriate</w:t>
      </w:r>
      <w:r w:rsidR="0050385C">
        <w:rPr>
          <w:rFonts w:cstheme="minorHAnsi"/>
        </w:rPr>
        <w:t xml:space="preserve"> posting or otherwise alert Administrators to any potential abuse.</w:t>
      </w:r>
    </w:p>
    <w:p w:rsidR="00C26F29" w:rsidRPr="00C26F29" w:rsidRDefault="00C26F29" w:rsidP="00AA3B3B">
      <w:pPr>
        <w:rPr>
          <w:rFonts w:cstheme="minorHAnsi"/>
        </w:rPr>
      </w:pPr>
      <w:r>
        <w:rPr>
          <w:rFonts w:cstheme="minorHAnsi"/>
        </w:rPr>
        <w:t xml:space="preserve">The system is heavily reliant on </w:t>
      </w:r>
      <w:r w:rsidR="0050385C">
        <w:rPr>
          <w:rFonts w:cstheme="minorHAnsi"/>
        </w:rPr>
        <w:t>system user interaction instead of linking</w:t>
      </w:r>
      <w:r w:rsidR="00216490">
        <w:rPr>
          <w:rFonts w:cstheme="minorHAnsi"/>
        </w:rPr>
        <w:t xml:space="preserve"> directly</w:t>
      </w:r>
      <w:r w:rsidR="0050385C">
        <w:rPr>
          <w:rFonts w:cstheme="minorHAnsi"/>
        </w:rPr>
        <w:t xml:space="preserve"> to any existing univers</w:t>
      </w:r>
      <w:r w:rsidR="00E42A99">
        <w:rPr>
          <w:rFonts w:cstheme="minorHAnsi"/>
        </w:rPr>
        <w:t>ity system (registration, Blackb</w:t>
      </w:r>
      <w:r w:rsidR="0050385C">
        <w:rPr>
          <w:rFonts w:cstheme="minorHAnsi"/>
        </w:rPr>
        <w:t>oard, etc.) which requires managers to have a very active role in editing/maintaining information in more than one place (the existing NKU technology system as well as NKUNet). It is assumed that there is room for some automation,</w:t>
      </w:r>
      <w:r w:rsidR="00B123A6">
        <w:rPr>
          <w:rFonts w:cstheme="minorHAnsi"/>
        </w:rPr>
        <w:t xml:space="preserve"> from a Manager</w:t>
      </w:r>
      <w:r w:rsidR="0050385C">
        <w:rPr>
          <w:rFonts w:cstheme="minorHAnsi"/>
        </w:rPr>
        <w:t xml:space="preserve"> perspective, to transfer data to NKUNet from the university’s existing data, but that automation will be handled separately from this project. </w:t>
      </w:r>
    </w:p>
    <w:p w:rsidR="00AA3B3B" w:rsidRDefault="00AA3B3B" w:rsidP="00AA3B3B">
      <w:pPr>
        <w:rPr>
          <w:rFonts w:cstheme="minorHAnsi"/>
          <w:b/>
          <w:i/>
        </w:rPr>
      </w:pPr>
      <w:r>
        <w:rPr>
          <w:rFonts w:cstheme="minorHAnsi"/>
          <w:b/>
          <w:i/>
        </w:rPr>
        <w:t>Licensing and Installation</w:t>
      </w:r>
    </w:p>
    <w:p w:rsidR="00AA3B3B" w:rsidRDefault="00964FA1" w:rsidP="00AA3B3B">
      <w:pPr>
        <w:rPr>
          <w:rFonts w:cstheme="minorHAnsi"/>
        </w:rPr>
      </w:pPr>
      <w:r>
        <w:rPr>
          <w:rFonts w:cstheme="minorHAnsi"/>
        </w:rPr>
        <w:t xml:space="preserve">Our </w:t>
      </w:r>
      <w:r w:rsidR="00A505D3">
        <w:rPr>
          <w:rFonts w:cstheme="minorHAnsi"/>
        </w:rPr>
        <w:t>focus</w:t>
      </w:r>
      <w:r>
        <w:rPr>
          <w:rFonts w:cstheme="minorHAnsi"/>
        </w:rPr>
        <w:t xml:space="preserve"> to use open-source technolog</w:t>
      </w:r>
      <w:r w:rsidR="00E42A99">
        <w:rPr>
          <w:rFonts w:cstheme="minorHAnsi"/>
        </w:rPr>
        <w:t xml:space="preserve">ies </w:t>
      </w:r>
      <w:r>
        <w:rPr>
          <w:rFonts w:cstheme="minorHAnsi"/>
        </w:rPr>
        <w:t>as the baseline for development positions NKUNet to have a light licensing</w:t>
      </w:r>
      <w:r w:rsidR="00B123A6">
        <w:rPr>
          <w:rFonts w:cstheme="minorHAnsi"/>
        </w:rPr>
        <w:t>/fair-use</w:t>
      </w:r>
      <w:r>
        <w:rPr>
          <w:rFonts w:cstheme="minorHAnsi"/>
        </w:rPr>
        <w:t xml:space="preserve"> foot print.</w:t>
      </w:r>
      <w:r w:rsidR="00E42A99">
        <w:rPr>
          <w:rFonts w:cstheme="minorHAnsi"/>
        </w:rPr>
        <w:t xml:space="preserve"> </w:t>
      </w:r>
      <w:r w:rsidR="0058428E">
        <w:rPr>
          <w:rFonts w:cstheme="minorHAnsi"/>
        </w:rPr>
        <w:t xml:space="preserve">The project’s </w:t>
      </w:r>
      <w:r w:rsidR="00E42A99">
        <w:rPr>
          <w:rFonts w:cstheme="minorHAnsi"/>
        </w:rPr>
        <w:t>open source software</w:t>
      </w:r>
      <w:r w:rsidR="0058428E">
        <w:rPr>
          <w:rFonts w:cstheme="minorHAnsi"/>
        </w:rPr>
        <w:t xml:space="preserve"> primarily</w:t>
      </w:r>
      <w:r w:rsidR="00E42A99">
        <w:rPr>
          <w:rFonts w:cstheme="minorHAnsi"/>
        </w:rPr>
        <w:t xml:space="preserve"> utilizes</w:t>
      </w:r>
      <w:r w:rsidR="00E42A99">
        <w:rPr>
          <w:rFonts w:cstheme="minorHAnsi"/>
        </w:rPr>
        <w:t xml:space="preserve"> the MIT License</w:t>
      </w:r>
      <w:r w:rsidR="00E42A99">
        <w:rPr>
          <w:rFonts w:cstheme="minorHAnsi"/>
        </w:rPr>
        <w:t>.</w:t>
      </w:r>
      <w:r>
        <w:rPr>
          <w:rFonts w:cstheme="minorHAnsi"/>
        </w:rPr>
        <w:t xml:space="preserve"> If there comes a point in time when NKUNet could be sold to a third party, for profit, then those licenses should be carefully reviewed</w:t>
      </w:r>
      <w:r w:rsidR="00E72215">
        <w:rPr>
          <w:rFonts w:cstheme="minorHAnsi"/>
        </w:rPr>
        <w:t>, prior to the sale,</w:t>
      </w:r>
      <w:r>
        <w:rPr>
          <w:rFonts w:cstheme="minorHAnsi"/>
        </w:rPr>
        <w:t xml:space="preserve"> in order prevent any potential misuse of the</w:t>
      </w:r>
      <w:r w:rsidR="00E72215">
        <w:rPr>
          <w:rFonts w:cstheme="minorHAnsi"/>
        </w:rPr>
        <w:t xml:space="preserve"> </w:t>
      </w:r>
      <w:r w:rsidR="00A505D3">
        <w:rPr>
          <w:rFonts w:cstheme="minorHAnsi"/>
        </w:rPr>
        <w:t>impacted</w:t>
      </w:r>
      <w:r>
        <w:rPr>
          <w:rFonts w:cstheme="minorHAnsi"/>
        </w:rPr>
        <w:t xml:space="preserve"> license</w:t>
      </w:r>
      <w:r w:rsidR="00E72215">
        <w:rPr>
          <w:rFonts w:cstheme="minorHAnsi"/>
        </w:rPr>
        <w:t>(s)</w:t>
      </w:r>
      <w:r>
        <w:rPr>
          <w:rFonts w:cstheme="minorHAnsi"/>
        </w:rPr>
        <w:t>.</w:t>
      </w:r>
      <w:r w:rsidR="00B123A6">
        <w:rPr>
          <w:rFonts w:cstheme="minorHAnsi"/>
        </w:rPr>
        <w:t xml:space="preserve"> It is recommended that the university seek expert consul to provide any legal opinion regarding licensing.</w:t>
      </w:r>
      <w:r>
        <w:rPr>
          <w:rFonts w:cstheme="minorHAnsi"/>
        </w:rPr>
        <w:t xml:space="preserve"> </w:t>
      </w:r>
    </w:p>
    <w:p w:rsidR="00964FA1" w:rsidRPr="00964FA1" w:rsidRDefault="00964FA1" w:rsidP="00AA3B3B">
      <w:pPr>
        <w:rPr>
          <w:rFonts w:cstheme="minorHAnsi"/>
        </w:rPr>
      </w:pPr>
      <w:r>
        <w:rPr>
          <w:rFonts w:cstheme="minorHAnsi"/>
        </w:rPr>
        <w:t xml:space="preserve">This will be a web-based platform </w:t>
      </w:r>
      <w:r w:rsidR="00E72215">
        <w:rPr>
          <w:rFonts w:cstheme="minorHAnsi"/>
        </w:rPr>
        <w:t xml:space="preserve">which eliminates the need to distribute the software to users directly for installation. </w:t>
      </w:r>
      <w:r w:rsidR="00A505D3">
        <w:rPr>
          <w:rFonts w:cstheme="minorHAnsi"/>
        </w:rPr>
        <w:t>Installation</w:t>
      </w:r>
      <w:r w:rsidR="00E72215">
        <w:rPr>
          <w:rFonts w:cstheme="minorHAnsi"/>
        </w:rPr>
        <w:t xml:space="preserve"> will occur only at the server level.</w:t>
      </w:r>
    </w:p>
    <w:p w:rsidR="00AA3B3B" w:rsidRDefault="00AA3B3B" w:rsidP="00AA3B3B">
      <w:pPr>
        <w:rPr>
          <w:rFonts w:cstheme="minorHAnsi"/>
          <w:b/>
        </w:rPr>
      </w:pPr>
      <w:r>
        <w:rPr>
          <w:rFonts w:cstheme="minorHAnsi"/>
          <w:b/>
        </w:rPr>
        <w:t>SUMMARY OF SYSTEM FEATURES</w:t>
      </w:r>
    </w:p>
    <w:p w:rsidR="00E45459" w:rsidRDefault="00E45459" w:rsidP="00E45459">
      <w:pPr>
        <w:pStyle w:val="ListParagraph"/>
        <w:numPr>
          <w:ilvl w:val="0"/>
          <w:numId w:val="3"/>
        </w:numPr>
      </w:pPr>
      <w:r>
        <w:t>Generation and upkeep of users and classes</w:t>
      </w:r>
    </w:p>
    <w:p w:rsidR="00E45459" w:rsidRDefault="00E45459" w:rsidP="00E45459">
      <w:pPr>
        <w:pStyle w:val="ListParagraph"/>
        <w:numPr>
          <w:ilvl w:val="0"/>
          <w:numId w:val="3"/>
        </w:numPr>
      </w:pPr>
      <w:r>
        <w:t xml:space="preserve">Support for posting of questions and answers </w:t>
      </w:r>
    </w:p>
    <w:p w:rsidR="00E45459" w:rsidRDefault="00E45459" w:rsidP="00E45459">
      <w:pPr>
        <w:pStyle w:val="ListParagraph"/>
        <w:numPr>
          <w:ilvl w:val="0"/>
          <w:numId w:val="3"/>
        </w:numPr>
      </w:pPr>
      <w:r>
        <w:t xml:space="preserve">Support for </w:t>
      </w:r>
      <w:r w:rsidR="00E444BA">
        <w:t xml:space="preserve">voting on </w:t>
      </w:r>
      <w:r>
        <w:t>questions</w:t>
      </w:r>
    </w:p>
    <w:p w:rsidR="00E45459" w:rsidRDefault="00E45459" w:rsidP="00E45459">
      <w:pPr>
        <w:pStyle w:val="ListParagraph"/>
        <w:numPr>
          <w:ilvl w:val="0"/>
          <w:numId w:val="3"/>
        </w:numPr>
      </w:pPr>
      <w:r>
        <w:t>Storage of educational resources</w:t>
      </w:r>
    </w:p>
    <w:p w:rsidR="00E45459" w:rsidRDefault="00E45459" w:rsidP="00E45459">
      <w:pPr>
        <w:pStyle w:val="ListParagraph"/>
        <w:numPr>
          <w:ilvl w:val="0"/>
          <w:numId w:val="3"/>
        </w:numPr>
      </w:pPr>
      <w:r>
        <w:t>User reputation calculations</w:t>
      </w:r>
    </w:p>
    <w:p w:rsidR="00E45459" w:rsidRDefault="00E45459" w:rsidP="00E45459">
      <w:pPr>
        <w:pStyle w:val="ListParagraph"/>
        <w:numPr>
          <w:ilvl w:val="0"/>
          <w:numId w:val="3"/>
        </w:numPr>
      </w:pPr>
      <w:r>
        <w:t>Search on question, search on class</w:t>
      </w:r>
    </w:p>
    <w:p w:rsidR="00E45459" w:rsidRPr="00B71713" w:rsidRDefault="00E45459" w:rsidP="00E45459">
      <w:pPr>
        <w:pStyle w:val="ListParagraph"/>
        <w:numPr>
          <w:ilvl w:val="0"/>
          <w:numId w:val="3"/>
        </w:numPr>
      </w:pPr>
      <w:r>
        <w:t>Administration of users</w:t>
      </w:r>
    </w:p>
    <w:p w:rsidR="00AA3B3B" w:rsidRDefault="00AA3B3B" w:rsidP="00AA3B3B">
      <w:pPr>
        <w:rPr>
          <w:rFonts w:cstheme="minorHAnsi"/>
        </w:rPr>
      </w:pPr>
      <w:r>
        <w:rPr>
          <w:rFonts w:cstheme="minorHAnsi"/>
          <w:b/>
        </w:rPr>
        <w:t>OTHER REQUIREMENTS AND CONTSTRAINTS</w:t>
      </w:r>
    </w:p>
    <w:p w:rsidR="00E45459" w:rsidRDefault="004D68A7" w:rsidP="00AA3B3B">
      <w:pPr>
        <w:rPr>
          <w:rFonts w:cstheme="minorHAnsi"/>
        </w:rPr>
      </w:pPr>
      <w:r>
        <w:rPr>
          <w:rFonts w:cstheme="minorHAnsi"/>
        </w:rPr>
        <w:t xml:space="preserve">The application must be written using the full stack </w:t>
      </w:r>
      <w:r w:rsidR="00E45459">
        <w:rPr>
          <w:rFonts w:cstheme="minorHAnsi"/>
        </w:rPr>
        <w:t>Ruby on Rails</w:t>
      </w:r>
      <w:r>
        <w:rPr>
          <w:rFonts w:cstheme="minorHAnsi"/>
        </w:rPr>
        <w:t xml:space="preserve"> framework and deployed via</w:t>
      </w:r>
      <w:r w:rsidR="00E45459">
        <w:rPr>
          <w:rFonts w:cstheme="minorHAnsi"/>
        </w:rPr>
        <w:t xml:space="preserve"> Heroku</w:t>
      </w:r>
      <w:r>
        <w:rPr>
          <w:rFonts w:cstheme="minorHAnsi"/>
        </w:rPr>
        <w:t>.</w:t>
      </w:r>
    </w:p>
    <w:p w:rsidR="001A1F88" w:rsidRDefault="001A1F88" w:rsidP="001A1F88">
      <w:pPr>
        <w:rPr>
          <w:rFonts w:cstheme="minorHAnsi"/>
          <w:b/>
        </w:rPr>
      </w:pPr>
      <w:bookmarkStart w:id="0" w:name="_GoBack"/>
      <w:bookmarkEnd w:id="0"/>
      <w:r>
        <w:rPr>
          <w:rFonts w:cstheme="minorHAnsi"/>
          <w:b/>
        </w:rPr>
        <w:lastRenderedPageBreak/>
        <w:t>GLOSSARY</w:t>
      </w:r>
    </w:p>
    <w:p w:rsidR="00B90004" w:rsidRPr="00B90004" w:rsidRDefault="00B90004" w:rsidP="001A1F88">
      <w:pPr>
        <w:rPr>
          <w:rFonts w:cstheme="minorHAnsi"/>
        </w:rPr>
      </w:pPr>
      <w:r w:rsidRPr="001A1F88">
        <w:rPr>
          <w:rFonts w:cstheme="minorHAnsi"/>
          <w:b/>
        </w:rPr>
        <w:t>Administrator</w:t>
      </w:r>
      <w:r>
        <w:rPr>
          <w:rFonts w:cstheme="minorHAnsi"/>
        </w:rPr>
        <w:t>: Administrator</w:t>
      </w:r>
    </w:p>
    <w:p w:rsidR="001A1F88" w:rsidRPr="001A1F88" w:rsidRDefault="001A1F88" w:rsidP="001A1F88">
      <w:pPr>
        <w:rPr>
          <w:rFonts w:cstheme="minorHAnsi"/>
        </w:rPr>
      </w:pPr>
      <w:r w:rsidRPr="001A1F88">
        <w:rPr>
          <w:rFonts w:cstheme="minorHAnsi"/>
          <w:b/>
        </w:rPr>
        <w:t>Manager</w:t>
      </w:r>
      <w:r w:rsidRPr="001A1F88">
        <w:rPr>
          <w:rFonts w:cstheme="minorHAnsi"/>
        </w:rPr>
        <w:t>: Administrator</w:t>
      </w:r>
      <w:r>
        <w:rPr>
          <w:rFonts w:cstheme="minorHAnsi"/>
        </w:rPr>
        <w:t xml:space="preserve"> or </w:t>
      </w:r>
      <w:r w:rsidRPr="001A1F88">
        <w:rPr>
          <w:rFonts w:cstheme="minorHAnsi"/>
        </w:rPr>
        <w:t>Registrar</w:t>
      </w:r>
    </w:p>
    <w:p w:rsidR="001A1F88" w:rsidRDefault="001A1F88" w:rsidP="001A1F88">
      <w:pPr>
        <w:rPr>
          <w:rFonts w:cstheme="minorHAnsi"/>
        </w:rPr>
      </w:pPr>
      <w:r w:rsidRPr="001A1F88">
        <w:rPr>
          <w:rFonts w:cstheme="minorHAnsi"/>
          <w:b/>
        </w:rPr>
        <w:t>Participants</w:t>
      </w:r>
      <w:r>
        <w:rPr>
          <w:rFonts w:cstheme="minorHAnsi"/>
        </w:rPr>
        <w:t xml:space="preserve">: Student or </w:t>
      </w:r>
      <w:r w:rsidRPr="001A1F88">
        <w:rPr>
          <w:rFonts w:cstheme="minorHAnsi"/>
        </w:rPr>
        <w:t>Faculty</w:t>
      </w:r>
    </w:p>
    <w:p w:rsidR="00B90004" w:rsidRPr="001A1F88" w:rsidRDefault="00B90004" w:rsidP="00B90004">
      <w:pPr>
        <w:rPr>
          <w:rFonts w:cstheme="minorHAnsi"/>
        </w:rPr>
      </w:pPr>
      <w:r w:rsidRPr="001A1F88">
        <w:rPr>
          <w:rFonts w:cstheme="minorHAnsi"/>
          <w:b/>
        </w:rPr>
        <w:t>System User</w:t>
      </w:r>
      <w:r w:rsidRPr="001A1F88">
        <w:rPr>
          <w:rFonts w:cstheme="minorHAnsi"/>
        </w:rPr>
        <w:t xml:space="preserve">: </w:t>
      </w:r>
      <w:r>
        <w:rPr>
          <w:rFonts w:cstheme="minorHAnsi"/>
        </w:rPr>
        <w:t>A</w:t>
      </w:r>
      <w:r w:rsidRPr="001A1F88">
        <w:rPr>
          <w:rFonts w:cstheme="minorHAnsi"/>
        </w:rPr>
        <w:t>nyone with an account</w:t>
      </w:r>
      <w:r>
        <w:rPr>
          <w:rFonts w:cstheme="minorHAnsi"/>
        </w:rPr>
        <w:t>.</w:t>
      </w:r>
    </w:p>
    <w:p w:rsidR="00B90004" w:rsidRPr="001A1F88" w:rsidRDefault="00B90004" w:rsidP="001A1F88">
      <w:pPr>
        <w:rPr>
          <w:rFonts w:cstheme="minorHAnsi"/>
        </w:rPr>
      </w:pPr>
      <w:r w:rsidRPr="001A1F88">
        <w:rPr>
          <w:rFonts w:cstheme="minorHAnsi"/>
          <w:b/>
        </w:rPr>
        <w:t>User</w:t>
      </w:r>
      <w:r>
        <w:rPr>
          <w:rFonts w:cstheme="minorHAnsi"/>
        </w:rPr>
        <w:t xml:space="preserve">: Student, Faculty or </w:t>
      </w:r>
      <w:r w:rsidRPr="001A1F88">
        <w:rPr>
          <w:rFonts w:cstheme="minorHAnsi"/>
        </w:rPr>
        <w:t>Administrator</w:t>
      </w:r>
    </w:p>
    <w:p w:rsidR="001A1F88" w:rsidRPr="00E45459" w:rsidRDefault="001A1F88" w:rsidP="00AA3B3B">
      <w:pPr>
        <w:rPr>
          <w:rFonts w:cstheme="minorHAnsi"/>
        </w:rPr>
      </w:pPr>
    </w:p>
    <w:sectPr w:rsidR="001A1F88" w:rsidRPr="00E45459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5E13" w:rsidRDefault="00975E13" w:rsidP="00975E13">
      <w:pPr>
        <w:spacing w:after="0" w:line="240" w:lineRule="auto"/>
      </w:pPr>
      <w:r>
        <w:separator/>
      </w:r>
    </w:p>
  </w:endnote>
  <w:endnote w:type="continuationSeparator" w:id="0">
    <w:p w:rsidR="00975E13" w:rsidRDefault="00975E13" w:rsidP="00975E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5E13" w:rsidRDefault="00975E13" w:rsidP="00975E13">
      <w:pPr>
        <w:spacing w:after="0" w:line="240" w:lineRule="auto"/>
      </w:pPr>
      <w:r>
        <w:separator/>
      </w:r>
    </w:p>
  </w:footnote>
  <w:footnote w:type="continuationSeparator" w:id="0">
    <w:p w:rsidR="00975E13" w:rsidRDefault="00975E13" w:rsidP="00975E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73924340"/>
      <w:docPartObj>
        <w:docPartGallery w:val="Page Numbers (Top of Page)"/>
        <w:docPartUnique/>
      </w:docPartObj>
    </w:sdtPr>
    <w:sdtEndPr/>
    <w:sdtContent>
      <w:p w:rsidR="00975E13" w:rsidRDefault="00DE5778" w:rsidP="00975E13">
        <w:pPr>
          <w:pStyle w:val="Header"/>
          <w:jc w:val="right"/>
        </w:pPr>
        <w:r>
          <w:t xml:space="preserve">NKUNet:: </w:t>
        </w:r>
        <w:r w:rsidR="00FB3FA6">
          <w:t xml:space="preserve">VISION STATEMENT    </w:t>
        </w:r>
        <w:r w:rsidR="00975E13">
          <w:t xml:space="preserve">Page </w:t>
        </w:r>
        <w:r w:rsidR="00975E13">
          <w:rPr>
            <w:b/>
            <w:bCs/>
            <w:sz w:val="24"/>
            <w:szCs w:val="24"/>
          </w:rPr>
          <w:fldChar w:fldCharType="begin"/>
        </w:r>
        <w:r w:rsidR="00975E13">
          <w:rPr>
            <w:b/>
            <w:bCs/>
          </w:rPr>
          <w:instrText xml:space="preserve"> PAGE </w:instrText>
        </w:r>
        <w:r w:rsidR="00975E13">
          <w:rPr>
            <w:b/>
            <w:bCs/>
            <w:sz w:val="24"/>
            <w:szCs w:val="24"/>
          </w:rPr>
          <w:fldChar w:fldCharType="separate"/>
        </w:r>
        <w:r w:rsidR="00C14034">
          <w:rPr>
            <w:b/>
            <w:bCs/>
            <w:noProof/>
          </w:rPr>
          <w:t>6</w:t>
        </w:r>
        <w:r w:rsidR="00975E13">
          <w:rPr>
            <w:b/>
            <w:bCs/>
            <w:sz w:val="24"/>
            <w:szCs w:val="24"/>
          </w:rPr>
          <w:fldChar w:fldCharType="end"/>
        </w:r>
        <w:r w:rsidR="00975E13">
          <w:t xml:space="preserve"> / </w:t>
        </w:r>
        <w:r w:rsidR="00975E13">
          <w:rPr>
            <w:b/>
            <w:bCs/>
            <w:sz w:val="24"/>
            <w:szCs w:val="24"/>
          </w:rPr>
          <w:fldChar w:fldCharType="begin"/>
        </w:r>
        <w:r w:rsidR="00975E13">
          <w:rPr>
            <w:b/>
            <w:bCs/>
          </w:rPr>
          <w:instrText xml:space="preserve"> NUMPAGES  </w:instrText>
        </w:r>
        <w:r w:rsidR="00975E13">
          <w:rPr>
            <w:b/>
            <w:bCs/>
            <w:sz w:val="24"/>
            <w:szCs w:val="24"/>
          </w:rPr>
          <w:fldChar w:fldCharType="separate"/>
        </w:r>
        <w:r w:rsidR="00C14034">
          <w:rPr>
            <w:b/>
            <w:bCs/>
            <w:noProof/>
          </w:rPr>
          <w:t>6</w:t>
        </w:r>
        <w:r w:rsidR="00975E13">
          <w:rPr>
            <w:b/>
            <w:bCs/>
            <w:sz w:val="24"/>
            <w:szCs w:val="24"/>
          </w:rPr>
          <w:fldChar w:fldCharType="end"/>
        </w:r>
      </w:p>
    </w:sdtContent>
  </w:sdt>
  <w:p w:rsidR="00975E13" w:rsidRDefault="00975E13" w:rsidP="00975E13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55384F"/>
    <w:multiLevelType w:val="hybridMultilevel"/>
    <w:tmpl w:val="CDEA00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9F93BDA"/>
    <w:multiLevelType w:val="hybridMultilevel"/>
    <w:tmpl w:val="A554FC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39011AA"/>
    <w:multiLevelType w:val="hybridMultilevel"/>
    <w:tmpl w:val="C9BCD6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466B"/>
    <w:rsid w:val="000169BD"/>
    <w:rsid w:val="0008466B"/>
    <w:rsid w:val="001A1F88"/>
    <w:rsid w:val="001B60A7"/>
    <w:rsid w:val="001D5277"/>
    <w:rsid w:val="001E1C94"/>
    <w:rsid w:val="001F1E24"/>
    <w:rsid w:val="00201611"/>
    <w:rsid w:val="00210C85"/>
    <w:rsid w:val="00216490"/>
    <w:rsid w:val="0024725B"/>
    <w:rsid w:val="00256BA2"/>
    <w:rsid w:val="002B531B"/>
    <w:rsid w:val="003519F4"/>
    <w:rsid w:val="003770DB"/>
    <w:rsid w:val="00386121"/>
    <w:rsid w:val="004C757E"/>
    <w:rsid w:val="004D68A7"/>
    <w:rsid w:val="0050385C"/>
    <w:rsid w:val="0058428E"/>
    <w:rsid w:val="005D14F9"/>
    <w:rsid w:val="005D3362"/>
    <w:rsid w:val="00676F80"/>
    <w:rsid w:val="00751C81"/>
    <w:rsid w:val="00762E63"/>
    <w:rsid w:val="00845709"/>
    <w:rsid w:val="00907638"/>
    <w:rsid w:val="00964FA1"/>
    <w:rsid w:val="00975E13"/>
    <w:rsid w:val="00A505D3"/>
    <w:rsid w:val="00A758D1"/>
    <w:rsid w:val="00A76752"/>
    <w:rsid w:val="00AA3B3B"/>
    <w:rsid w:val="00AF443E"/>
    <w:rsid w:val="00B061BE"/>
    <w:rsid w:val="00B123A6"/>
    <w:rsid w:val="00B14E4B"/>
    <w:rsid w:val="00B5409D"/>
    <w:rsid w:val="00B61CC3"/>
    <w:rsid w:val="00B90004"/>
    <w:rsid w:val="00B93649"/>
    <w:rsid w:val="00BC295E"/>
    <w:rsid w:val="00BC5B69"/>
    <w:rsid w:val="00BD038D"/>
    <w:rsid w:val="00C14034"/>
    <w:rsid w:val="00C26F29"/>
    <w:rsid w:val="00CD4625"/>
    <w:rsid w:val="00D13DFD"/>
    <w:rsid w:val="00D66A35"/>
    <w:rsid w:val="00D741F0"/>
    <w:rsid w:val="00DE5778"/>
    <w:rsid w:val="00E42A99"/>
    <w:rsid w:val="00E444BA"/>
    <w:rsid w:val="00E45459"/>
    <w:rsid w:val="00E6480B"/>
    <w:rsid w:val="00E72215"/>
    <w:rsid w:val="00F01C9D"/>
    <w:rsid w:val="00F828CB"/>
    <w:rsid w:val="00FB3FA6"/>
    <w:rsid w:val="00FC2317"/>
    <w:rsid w:val="00FC7B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4B43DF20-E151-4974-9BAB-F43124444C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169BD"/>
    <w:pPr>
      <w:ind w:left="720"/>
      <w:contextualSpacing/>
    </w:pPr>
  </w:style>
  <w:style w:type="table" w:styleId="TableGrid">
    <w:name w:val="Table Grid"/>
    <w:basedOn w:val="TableNormal"/>
    <w:uiPriority w:val="39"/>
    <w:rsid w:val="00BD03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975E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75E13"/>
  </w:style>
  <w:style w:type="paragraph" w:styleId="Footer">
    <w:name w:val="footer"/>
    <w:basedOn w:val="Normal"/>
    <w:link w:val="FooterChar"/>
    <w:uiPriority w:val="99"/>
    <w:unhideWhenUsed/>
    <w:rsid w:val="00975E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75E1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4292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9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6</Pages>
  <Words>1384</Words>
  <Characters>7894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ert Riggs</dc:creator>
  <cp:keywords/>
  <dc:description/>
  <cp:lastModifiedBy>D G</cp:lastModifiedBy>
  <cp:revision>7</cp:revision>
  <dcterms:created xsi:type="dcterms:W3CDTF">2017-02-21T00:34:00Z</dcterms:created>
  <dcterms:modified xsi:type="dcterms:W3CDTF">2017-02-21T00:39:00Z</dcterms:modified>
</cp:coreProperties>
</file>